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notesSlides/notesSlide7.xml" ContentType="application/vnd.openxmlformats-officedocument.presentationml.notesSlide+xml"/>
  <Override PartName="/ppt/ink/ink22.xml" ContentType="application/inkml+xml"/>
  <Override PartName="/ppt/ink/ink23.xml" ContentType="application/inkml+xml"/>
  <Override PartName="/ppt/ink/ink24.xml" ContentType="application/inkml+xml"/>
  <Override PartName="/ppt/notesSlides/notesSlide8.xml" ContentType="application/vnd.openxmlformats-officedocument.presentationml.notesSlide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notesSlides/notesSlide12.xml" ContentType="application/vnd.openxmlformats-officedocument.presentationml.notesSlide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charts/chart1.xml" ContentType="application/vnd.openxmlformats-officedocument.drawingml.chart+xml"/>
  <Override PartName="/ppt/ink/ink54.xml" ContentType="application/inkml+xml"/>
  <Override PartName="/ppt/ink/ink55.xml" ContentType="application/inkml+xml"/>
  <Override PartName="/ppt/charts/chart2.xml" ContentType="application/vnd.openxmlformats-officedocument.drawingml.chart+xml"/>
  <Override PartName="/ppt/notesSlides/notesSlide13.xml" ContentType="application/vnd.openxmlformats-officedocument.presentationml.notesSlide+xml"/>
  <Override PartName="/ppt/ink/ink56.xml" ContentType="application/inkml+xml"/>
  <Override PartName="/ppt/ink/ink57.xml" ContentType="application/inkml+xml"/>
  <Override PartName="/ppt/charts/chart3.xml" ContentType="application/vnd.openxmlformats-officedocument.drawingml.chart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ink/ink58.xml" ContentType="application/inkml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17.xml" ContentType="application/vnd.openxmlformats-officedocument.presentationml.notesSlide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6" r:id="rId1"/>
  </p:sldMasterIdLst>
  <p:notesMasterIdLst>
    <p:notesMasterId r:id="rId50"/>
  </p:notesMasterIdLst>
  <p:handoutMasterIdLst>
    <p:handoutMasterId r:id="rId51"/>
  </p:handoutMasterIdLst>
  <p:sldIdLst>
    <p:sldId id="257" r:id="rId2"/>
    <p:sldId id="309" r:id="rId3"/>
    <p:sldId id="259" r:id="rId4"/>
    <p:sldId id="284" r:id="rId5"/>
    <p:sldId id="282" r:id="rId6"/>
    <p:sldId id="283" r:id="rId7"/>
    <p:sldId id="286" r:id="rId8"/>
    <p:sldId id="285" r:id="rId9"/>
    <p:sldId id="287" r:id="rId10"/>
    <p:sldId id="288" r:id="rId11"/>
    <p:sldId id="289" r:id="rId12"/>
    <p:sldId id="262" r:id="rId13"/>
    <p:sldId id="275" r:id="rId14"/>
    <p:sldId id="261" r:id="rId15"/>
    <p:sldId id="293" r:id="rId16"/>
    <p:sldId id="274" r:id="rId17"/>
    <p:sldId id="290" r:id="rId18"/>
    <p:sldId id="291" r:id="rId19"/>
    <p:sldId id="292" r:id="rId20"/>
    <p:sldId id="264" r:id="rId21"/>
    <p:sldId id="280" r:id="rId22"/>
    <p:sldId id="281" r:id="rId23"/>
    <p:sldId id="314" r:id="rId24"/>
    <p:sldId id="311" r:id="rId25"/>
    <p:sldId id="266" r:id="rId26"/>
    <p:sldId id="297" r:id="rId27"/>
    <p:sldId id="313" r:id="rId28"/>
    <p:sldId id="315" r:id="rId29"/>
    <p:sldId id="316" r:id="rId30"/>
    <p:sldId id="317" r:id="rId31"/>
    <p:sldId id="299" r:id="rId32"/>
    <p:sldId id="300" r:id="rId33"/>
    <p:sldId id="270" r:id="rId34"/>
    <p:sldId id="307" r:id="rId35"/>
    <p:sldId id="301" r:id="rId36"/>
    <p:sldId id="319" r:id="rId37"/>
    <p:sldId id="318" r:id="rId38"/>
    <p:sldId id="324" r:id="rId39"/>
    <p:sldId id="304" r:id="rId40"/>
    <p:sldId id="321" r:id="rId41"/>
    <p:sldId id="322" r:id="rId42"/>
    <p:sldId id="295" r:id="rId43"/>
    <p:sldId id="325" r:id="rId44"/>
    <p:sldId id="323" r:id="rId45"/>
    <p:sldId id="273" r:id="rId46"/>
    <p:sldId id="312" r:id="rId47"/>
    <p:sldId id="320" r:id="rId48"/>
    <p:sldId id="326" r:id="rId4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73" autoAdjust="0"/>
    <p:restoredTop sz="95764" autoAdjust="0"/>
  </p:normalViewPr>
  <p:slideViewPr>
    <p:cSldViewPr snapToGrid="0">
      <p:cViewPr varScale="1">
        <p:scale>
          <a:sx n="83" d="100"/>
          <a:sy n="83" d="100"/>
        </p:scale>
        <p:origin x="55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puthoor\Documents\Region%20Coherence\Motivation-CameraReady%20-%2064BTCCNr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puthoor\Documents\Region%20Coherence\Motivation-CameraReady%20-%2064BTCCNr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puthoor\Documents\Region%20Coherence\Results_CameraReady%20-%2064BTCCNr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puthoor\Documents\Region%20Coherence\Results_CameraReady%20-%2064BTCCNr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puthoor\Documents\Region%20Coherence\Motivation-CameraReady%20-%2064BTCCNr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7346606209213367"/>
          <c:y val="5.1400554097404488E-2"/>
          <c:w val="0.79678416344063829"/>
          <c:h val="0.82617272197888447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motivation!$B$27:$B$37</c:f>
              <c:strCache>
                <c:ptCount val="11"/>
                <c:pt idx="0">
                  <c:v>bp</c:v>
                </c:pt>
                <c:pt idx="1">
                  <c:v>bfs</c:v>
                </c:pt>
                <c:pt idx="2">
                  <c:v>hs</c:v>
                </c:pt>
                <c:pt idx="3">
                  <c:v>lud</c:v>
                </c:pt>
                <c:pt idx="4">
                  <c:v>nw</c:v>
                </c:pt>
                <c:pt idx="5">
                  <c:v>km</c:v>
                </c:pt>
                <c:pt idx="6">
                  <c:v>sd</c:v>
                </c:pt>
                <c:pt idx="7">
                  <c:v>bn</c:v>
                </c:pt>
                <c:pt idx="8">
                  <c:v>dct</c:v>
                </c:pt>
                <c:pt idx="9">
                  <c:v>hg</c:v>
                </c:pt>
                <c:pt idx="10">
                  <c:v>mm</c:v>
                </c:pt>
              </c:strCache>
            </c:strRef>
          </c:cat>
          <c:val>
            <c:numRef>
              <c:f>motivation!$C$27:$C$37</c:f>
              <c:numCache>
                <c:formatCode>General</c:formatCode>
                <c:ptCount val="11"/>
                <c:pt idx="0">
                  <c:v>0.56343574012178932</c:v>
                </c:pt>
                <c:pt idx="1">
                  <c:v>1.3526501240488029</c:v>
                </c:pt>
                <c:pt idx="2">
                  <c:v>1.1329999136805815</c:v>
                </c:pt>
                <c:pt idx="3">
                  <c:v>0.11003277610114427</c:v>
                </c:pt>
                <c:pt idx="4">
                  <c:v>0.15144619979564569</c:v>
                </c:pt>
                <c:pt idx="5">
                  <c:v>2.5765348989359871</c:v>
                </c:pt>
                <c:pt idx="6">
                  <c:v>1.1048705728525137</c:v>
                </c:pt>
                <c:pt idx="7">
                  <c:v>3.8247936061830319</c:v>
                </c:pt>
                <c:pt idx="8">
                  <c:v>1.5237406306772381</c:v>
                </c:pt>
                <c:pt idx="9">
                  <c:v>0.40078809709539759</c:v>
                </c:pt>
                <c:pt idx="10">
                  <c:v>3.74128236995255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446-4F8D-9DC0-1DAB0268169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6376320"/>
        <c:axId val="79508608"/>
      </c:barChart>
      <c:catAx>
        <c:axId val="7637632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79508608"/>
        <c:crosses val="autoZero"/>
        <c:auto val="1"/>
        <c:lblAlgn val="ctr"/>
        <c:lblOffset val="100"/>
        <c:noMultiLvlLbl val="0"/>
      </c:catAx>
      <c:valAx>
        <c:axId val="795086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Directory accesses per cycle </a:t>
                </a:r>
              </a:p>
            </c:rich>
          </c:tx>
          <c:layout>
            <c:manualLayout>
              <c:xMode val="edge"/>
              <c:yMode val="edge"/>
              <c:x val="1.193996009737803E-2"/>
              <c:y val="0.1961833606718768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7637632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608629668986928"/>
          <c:y val="3.2882035578885971E-2"/>
          <c:w val="0.80480007881137494"/>
          <c:h val="0.8600474972782743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motivation!$R$25</c:f>
              <c:strCache>
                <c:ptCount val="1"/>
                <c:pt idx="0">
                  <c:v>max MSHRs</c:v>
                </c:pt>
              </c:strCache>
            </c:strRef>
          </c:tx>
          <c:invertIfNegative val="0"/>
          <c:cat>
            <c:strRef>
              <c:f>motivation!$Q$26:$Q$36</c:f>
              <c:strCache>
                <c:ptCount val="11"/>
                <c:pt idx="0">
                  <c:v>bp</c:v>
                </c:pt>
                <c:pt idx="1">
                  <c:v>bfs</c:v>
                </c:pt>
                <c:pt idx="2">
                  <c:v>hs</c:v>
                </c:pt>
                <c:pt idx="3">
                  <c:v>lud</c:v>
                </c:pt>
                <c:pt idx="4">
                  <c:v>nw</c:v>
                </c:pt>
                <c:pt idx="5">
                  <c:v>km</c:v>
                </c:pt>
                <c:pt idx="6">
                  <c:v>sd</c:v>
                </c:pt>
                <c:pt idx="7">
                  <c:v>bn</c:v>
                </c:pt>
                <c:pt idx="8">
                  <c:v>dct</c:v>
                </c:pt>
                <c:pt idx="9">
                  <c:v>hg</c:v>
                </c:pt>
                <c:pt idx="10">
                  <c:v>mm</c:v>
                </c:pt>
              </c:strCache>
            </c:strRef>
          </c:cat>
          <c:val>
            <c:numRef>
              <c:f>motivation!$R$26:$R$36</c:f>
              <c:numCache>
                <c:formatCode>General</c:formatCode>
                <c:ptCount val="11"/>
                <c:pt idx="0">
                  <c:v>5368</c:v>
                </c:pt>
                <c:pt idx="1">
                  <c:v>25177</c:v>
                </c:pt>
                <c:pt idx="2">
                  <c:v>36821</c:v>
                </c:pt>
                <c:pt idx="3">
                  <c:v>2419</c:v>
                </c:pt>
                <c:pt idx="4">
                  <c:v>3138</c:v>
                </c:pt>
                <c:pt idx="5">
                  <c:v>18645</c:v>
                </c:pt>
                <c:pt idx="6">
                  <c:v>28495</c:v>
                </c:pt>
                <c:pt idx="7">
                  <c:v>1889</c:v>
                </c:pt>
                <c:pt idx="8">
                  <c:v>575</c:v>
                </c:pt>
                <c:pt idx="9">
                  <c:v>248</c:v>
                </c:pt>
                <c:pt idx="10">
                  <c:v>1319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48B-4384-9E31-1EC37CBE98B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1623296"/>
        <c:axId val="101624832"/>
      </c:barChart>
      <c:catAx>
        <c:axId val="10162329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101624832"/>
        <c:crosses val="autoZero"/>
        <c:auto val="1"/>
        <c:lblAlgn val="ctr"/>
        <c:lblOffset val="100"/>
        <c:noMultiLvlLbl val="0"/>
      </c:catAx>
      <c:valAx>
        <c:axId val="101624832"/>
        <c:scaling>
          <c:logBase val="10"/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aximum MSHRs</a:t>
                </a:r>
              </a:p>
            </c:rich>
          </c:tx>
          <c:layout>
            <c:manualLayout>
              <c:xMode val="edge"/>
              <c:yMode val="edge"/>
              <c:x val="2.9087608969461612E-6"/>
              <c:y val="0.3186723042256374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0162329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6816265882281589"/>
          <c:y val="5.1400554097404488E-2"/>
          <c:w val="0.80542169707213596"/>
          <c:h val="0.8326195683872849"/>
        </c:manualLayout>
      </c:layout>
      <c:barChart>
        <c:barDir val="col"/>
        <c:grouping val="clustered"/>
        <c:varyColors val="0"/>
        <c:ser>
          <c:idx val="2"/>
          <c:order val="0"/>
          <c:tx>
            <c:strRef>
              <c:f>tbe_32!$L$59</c:f>
              <c:strCache>
                <c:ptCount val="1"/>
                <c:pt idx="0">
                  <c:v>HSC</c:v>
                </c:pt>
              </c:strCache>
            </c:strRef>
          </c:tx>
          <c:invertIfNegative val="0"/>
          <c:cat>
            <c:strRef>
              <c:f>tbe_32!$I$60:$I$70</c:f>
              <c:strCache>
                <c:ptCount val="11"/>
                <c:pt idx="0">
                  <c:v>bp</c:v>
                </c:pt>
                <c:pt idx="1">
                  <c:v>bfs</c:v>
                </c:pt>
                <c:pt idx="2">
                  <c:v>hs</c:v>
                </c:pt>
                <c:pt idx="3">
                  <c:v>lud</c:v>
                </c:pt>
                <c:pt idx="4">
                  <c:v>nw</c:v>
                </c:pt>
                <c:pt idx="5">
                  <c:v>km</c:v>
                </c:pt>
                <c:pt idx="6">
                  <c:v>sd</c:v>
                </c:pt>
                <c:pt idx="7">
                  <c:v>bn</c:v>
                </c:pt>
                <c:pt idx="8">
                  <c:v>dct</c:v>
                </c:pt>
                <c:pt idx="9">
                  <c:v>hg</c:v>
                </c:pt>
                <c:pt idx="10">
                  <c:v>mm</c:v>
                </c:pt>
              </c:strCache>
            </c:strRef>
          </c:cat>
          <c:val>
            <c:numRef>
              <c:f>tbe_32!$L$60:$L$70</c:f>
              <c:numCache>
                <c:formatCode>General</c:formatCode>
                <c:ptCount val="11"/>
                <c:pt idx="0">
                  <c:v>1.1835005912376262</c:v>
                </c:pt>
                <c:pt idx="1">
                  <c:v>1.1290703418242518</c:v>
                </c:pt>
                <c:pt idx="2">
                  <c:v>3.7886108328416865</c:v>
                </c:pt>
                <c:pt idx="3">
                  <c:v>1.1570020537851458</c:v>
                </c:pt>
                <c:pt idx="4">
                  <c:v>1.1201157648509306</c:v>
                </c:pt>
                <c:pt idx="5">
                  <c:v>1.0005626432004928</c:v>
                </c:pt>
                <c:pt idx="6">
                  <c:v>3.1647657105520071</c:v>
                </c:pt>
                <c:pt idx="7">
                  <c:v>1.1193557904550639</c:v>
                </c:pt>
                <c:pt idx="8">
                  <c:v>4.1793144012640173</c:v>
                </c:pt>
                <c:pt idx="9">
                  <c:v>1.0509785749194123</c:v>
                </c:pt>
                <c:pt idx="10">
                  <c:v>4.72998637219083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084-4926-ADCD-988E0D941F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5435136"/>
        <c:axId val="105436672"/>
      </c:barChart>
      <c:catAx>
        <c:axId val="1054351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105436672"/>
        <c:crosses val="autoZero"/>
        <c:auto val="1"/>
        <c:lblAlgn val="ctr"/>
        <c:lblOffset val="100"/>
        <c:noMultiLvlLbl val="0"/>
      </c:catAx>
      <c:valAx>
        <c:axId val="10543667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Normalized speed-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0543513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955796150481191"/>
          <c:y val="5.1400554097404488E-2"/>
          <c:w val="0.86402646544181971"/>
          <c:h val="0.83261956838728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tbe_32!$J$59</c:f>
              <c:strCache>
                <c:ptCount val="1"/>
                <c:pt idx="0">
                  <c:v>Broadcast</c:v>
                </c:pt>
              </c:strCache>
            </c:strRef>
          </c:tx>
          <c:spPr>
            <a:solidFill>
              <a:schemeClr val="accent5"/>
            </a:solidFill>
          </c:spPr>
          <c:invertIfNegative val="0"/>
          <c:cat>
            <c:strRef>
              <c:f>tbe_32!$I$60:$I$70</c:f>
              <c:strCache>
                <c:ptCount val="11"/>
                <c:pt idx="0">
                  <c:v>bp</c:v>
                </c:pt>
                <c:pt idx="1">
                  <c:v>bfs</c:v>
                </c:pt>
                <c:pt idx="2">
                  <c:v>hs</c:v>
                </c:pt>
                <c:pt idx="3">
                  <c:v>lud</c:v>
                </c:pt>
                <c:pt idx="4">
                  <c:v>nw</c:v>
                </c:pt>
                <c:pt idx="5">
                  <c:v>km</c:v>
                </c:pt>
                <c:pt idx="6">
                  <c:v>sd</c:v>
                </c:pt>
                <c:pt idx="7">
                  <c:v>bn</c:v>
                </c:pt>
                <c:pt idx="8">
                  <c:v>dct</c:v>
                </c:pt>
                <c:pt idx="9">
                  <c:v>hg</c:v>
                </c:pt>
                <c:pt idx="10">
                  <c:v>mm</c:v>
                </c:pt>
              </c:strCache>
            </c:strRef>
          </c:cat>
          <c:val>
            <c:numRef>
              <c:f>tbe_32!$J$60:$J$70</c:f>
              <c:numCache>
                <c:formatCode>General</c:formatCode>
                <c:ptCount val="11"/>
                <c:pt idx="0">
                  <c:v>0.98727180617266697</c:v>
                </c:pt>
                <c:pt idx="1">
                  <c:v>0.36954501509553017</c:v>
                </c:pt>
                <c:pt idx="2">
                  <c:v>0.67805162797567031</c:v>
                </c:pt>
                <c:pt idx="3">
                  <c:v>0.84547190893249535</c:v>
                </c:pt>
                <c:pt idx="4">
                  <c:v>0.92213171573679664</c:v>
                </c:pt>
                <c:pt idx="5">
                  <c:v>0.99992707121585866</c:v>
                </c:pt>
                <c:pt idx="6">
                  <c:v>0.69059171678041342</c:v>
                </c:pt>
                <c:pt idx="7">
                  <c:v>0.3985791211012516</c:v>
                </c:pt>
                <c:pt idx="8">
                  <c:v>0.54136859010270777</c:v>
                </c:pt>
                <c:pt idx="9">
                  <c:v>0.91970694549325038</c:v>
                </c:pt>
                <c:pt idx="10">
                  <c:v>0.2496098380096300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084-4926-ADCD-988E0D941FB2}"/>
            </c:ext>
          </c:extLst>
        </c:ser>
        <c:ser>
          <c:idx val="1"/>
          <c:order val="1"/>
          <c:tx>
            <c:strRef>
              <c:f>tbe_32!$K$59</c:f>
              <c:strCache>
                <c:ptCount val="1"/>
                <c:pt idx="0">
                  <c:v>Baseline</c:v>
                </c:pt>
              </c:strCache>
            </c:strRef>
          </c:tx>
          <c:invertIfNegative val="0"/>
          <c:cat>
            <c:strRef>
              <c:f>tbe_32!$I$60:$I$70</c:f>
              <c:strCache>
                <c:ptCount val="11"/>
                <c:pt idx="0">
                  <c:v>bp</c:v>
                </c:pt>
                <c:pt idx="1">
                  <c:v>bfs</c:v>
                </c:pt>
                <c:pt idx="2">
                  <c:v>hs</c:v>
                </c:pt>
                <c:pt idx="3">
                  <c:v>lud</c:v>
                </c:pt>
                <c:pt idx="4">
                  <c:v>nw</c:v>
                </c:pt>
                <c:pt idx="5">
                  <c:v>km</c:v>
                </c:pt>
                <c:pt idx="6">
                  <c:v>sd</c:v>
                </c:pt>
                <c:pt idx="7">
                  <c:v>bn</c:v>
                </c:pt>
                <c:pt idx="8">
                  <c:v>dct</c:v>
                </c:pt>
                <c:pt idx="9">
                  <c:v>hg</c:v>
                </c:pt>
                <c:pt idx="10">
                  <c:v>mm</c:v>
                </c:pt>
              </c:strCache>
            </c:strRef>
          </c:cat>
          <c:val>
            <c:numRef>
              <c:f>tbe_32!$K$60:$K$70</c:f>
              <c:numCache>
                <c:formatCode>General</c:formatCode>
                <c:ptCount val="1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084-4926-ADCD-988E0D941FB2}"/>
            </c:ext>
          </c:extLst>
        </c:ser>
        <c:ser>
          <c:idx val="2"/>
          <c:order val="2"/>
          <c:tx>
            <c:strRef>
              <c:f>tbe_32!$L$59</c:f>
              <c:strCache>
                <c:ptCount val="1"/>
                <c:pt idx="0">
                  <c:v>HSC</c:v>
                </c:pt>
              </c:strCache>
            </c:strRef>
          </c:tx>
          <c:invertIfNegative val="0"/>
          <c:cat>
            <c:strRef>
              <c:f>tbe_32!$I$60:$I$70</c:f>
              <c:strCache>
                <c:ptCount val="11"/>
                <c:pt idx="0">
                  <c:v>bp</c:v>
                </c:pt>
                <c:pt idx="1">
                  <c:v>bfs</c:v>
                </c:pt>
                <c:pt idx="2">
                  <c:v>hs</c:v>
                </c:pt>
                <c:pt idx="3">
                  <c:v>lud</c:v>
                </c:pt>
                <c:pt idx="4">
                  <c:v>nw</c:v>
                </c:pt>
                <c:pt idx="5">
                  <c:v>km</c:v>
                </c:pt>
                <c:pt idx="6">
                  <c:v>sd</c:v>
                </c:pt>
                <c:pt idx="7">
                  <c:v>bn</c:v>
                </c:pt>
                <c:pt idx="8">
                  <c:v>dct</c:v>
                </c:pt>
                <c:pt idx="9">
                  <c:v>hg</c:v>
                </c:pt>
                <c:pt idx="10">
                  <c:v>mm</c:v>
                </c:pt>
              </c:strCache>
            </c:strRef>
          </c:cat>
          <c:val>
            <c:numRef>
              <c:f>tbe_32!$L$60:$L$70</c:f>
              <c:numCache>
                <c:formatCode>General</c:formatCode>
                <c:ptCount val="11"/>
                <c:pt idx="0">
                  <c:v>1.1835005912376262</c:v>
                </c:pt>
                <c:pt idx="1">
                  <c:v>1.1290703418242518</c:v>
                </c:pt>
                <c:pt idx="2">
                  <c:v>3.7886108328416865</c:v>
                </c:pt>
                <c:pt idx="3">
                  <c:v>1.1570020537851458</c:v>
                </c:pt>
                <c:pt idx="4">
                  <c:v>1.1201157648509306</c:v>
                </c:pt>
                <c:pt idx="5">
                  <c:v>1.0005626432004928</c:v>
                </c:pt>
                <c:pt idx="6">
                  <c:v>3.1647657105520071</c:v>
                </c:pt>
                <c:pt idx="7">
                  <c:v>1.1193557904550639</c:v>
                </c:pt>
                <c:pt idx="8">
                  <c:v>4.1793144012640173</c:v>
                </c:pt>
                <c:pt idx="9">
                  <c:v>1.0509785749194123</c:v>
                </c:pt>
                <c:pt idx="10">
                  <c:v>4.72998637219083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084-4926-ADCD-988E0D941F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5435136"/>
        <c:axId val="105436672"/>
      </c:barChart>
      <c:catAx>
        <c:axId val="1054351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105436672"/>
        <c:crosses val="autoZero"/>
        <c:auto val="1"/>
        <c:lblAlgn val="ctr"/>
        <c:lblOffset val="100"/>
        <c:noMultiLvlLbl val="0"/>
      </c:catAx>
      <c:valAx>
        <c:axId val="10543667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Normalized speed-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054351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7.9782891255276933E-2"/>
          <c:y val="4.4693315835894754E-2"/>
          <c:w val="0.89709594765126144"/>
          <c:h val="7.9855278506853297E-2"/>
        </c:manualLayout>
      </c:layout>
      <c:overlay val="0"/>
      <c:txPr>
        <a:bodyPr/>
        <a:lstStyle/>
        <a:p>
          <a:pPr>
            <a:defRPr sz="2800"/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354707731541473"/>
          <c:y val="5.6165382783633103E-2"/>
          <c:w val="0.76387974638519662"/>
          <c:h val="0.8318933001933892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3"/>
            </a:solidFill>
          </c:spPr>
          <c:invertIfNegative val="0"/>
          <c:cat>
            <c:strRef>
              <c:f>motivation!$L$67:$L$77</c:f>
              <c:strCache>
                <c:ptCount val="11"/>
                <c:pt idx="0">
                  <c:v>bp</c:v>
                </c:pt>
                <c:pt idx="1">
                  <c:v>bfs</c:v>
                </c:pt>
                <c:pt idx="2">
                  <c:v>hs</c:v>
                </c:pt>
                <c:pt idx="3">
                  <c:v>lud</c:v>
                </c:pt>
                <c:pt idx="4">
                  <c:v>nw</c:v>
                </c:pt>
                <c:pt idx="5">
                  <c:v>km</c:v>
                </c:pt>
                <c:pt idx="6">
                  <c:v>sd</c:v>
                </c:pt>
                <c:pt idx="7">
                  <c:v>bn</c:v>
                </c:pt>
                <c:pt idx="8">
                  <c:v>dct</c:v>
                </c:pt>
                <c:pt idx="9">
                  <c:v>hg</c:v>
                </c:pt>
                <c:pt idx="10">
                  <c:v>mm</c:v>
                </c:pt>
              </c:strCache>
            </c:strRef>
          </c:cat>
          <c:val>
            <c:numRef>
              <c:f>motivation!$M$67:$M$77</c:f>
              <c:numCache>
                <c:formatCode>General</c:formatCode>
                <c:ptCount val="11"/>
                <c:pt idx="0">
                  <c:v>6.0543964232488826E-2</c:v>
                </c:pt>
                <c:pt idx="1">
                  <c:v>2.0415458553441634E-2</c:v>
                </c:pt>
                <c:pt idx="2">
                  <c:v>5.1275087585888487E-2</c:v>
                </c:pt>
                <c:pt idx="3">
                  <c:v>1.2815212897891691E-2</c:v>
                </c:pt>
                <c:pt idx="4">
                  <c:v>0.21128107074569791</c:v>
                </c:pt>
                <c:pt idx="5">
                  <c:v>5.5939930276213461E-2</c:v>
                </c:pt>
                <c:pt idx="6">
                  <c:v>1.326548517283734E-2</c:v>
                </c:pt>
                <c:pt idx="7">
                  <c:v>6.6701958708311276E-2</c:v>
                </c:pt>
                <c:pt idx="8">
                  <c:v>0.13565217391304349</c:v>
                </c:pt>
                <c:pt idx="9">
                  <c:v>0.20564516129032259</c:v>
                </c:pt>
                <c:pt idx="10">
                  <c:v>2.092018494656257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F42-47F0-8245-EE1433105E8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4024832"/>
        <c:axId val="114026368"/>
      </c:barChart>
      <c:catAx>
        <c:axId val="11402483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114026368"/>
        <c:crosses val="autoZero"/>
        <c:auto val="1"/>
        <c:lblAlgn val="ctr"/>
        <c:lblOffset val="100"/>
        <c:noMultiLvlLbl val="0"/>
      </c:catAx>
      <c:valAx>
        <c:axId val="11402636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Normalized directory</a:t>
                </a:r>
                <a:r>
                  <a:rPr lang="en-US" baseline="0" dirty="0"/>
                  <a:t> </a:t>
                </a:r>
                <a:r>
                  <a:rPr lang="en-US" dirty="0"/>
                  <a:t>MSHRs required</a:t>
                </a:r>
              </a:p>
            </c:rich>
          </c:tx>
          <c:layout>
            <c:manualLayout>
              <c:xMode val="edge"/>
              <c:yMode val="edge"/>
              <c:x val="1.9904418116926371E-2"/>
              <c:y val="8.5341165151783679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14024832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98624B-DA16-4B1F-A2BE-965AE24AFD42}" type="datetimeFigureOut">
              <a:rPr lang="en-US" smtClean="0"/>
              <a:t>10/2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CB0921-3828-48CC-84E5-248D8B74A89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253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03:38.432"/>
    </inkml:context>
    <inkml:brush xml:id="br0">
      <inkml:brushProperty name="width" value="0.16933" units="cm"/>
      <inkml:brushProperty name="height" value="0.16933" units="cm"/>
      <inkml:brushProperty name="color" value="#FFC000"/>
    </inkml:brush>
  </inkml:definitions>
  <inkml:traceGroup>
    <inkml:annotationXML>
      <emma:emma xmlns:emma="http://www.w3.org/2003/04/emma" version="1.0">
        <emma:interpretation id="{45E9803F-208F-4AE4-BAC7-0669687B7E4C}" emma:medium="tactile" emma:mode="ink">
          <msink:context xmlns:msink="http://schemas.microsoft.com/ink/2010/main" type="inkDrawing" rotatedBoundingBox="17226,5407 28131,5153 28197,7996 17292,8250" hotPoints="29709,7066 23032,7930 16473,6409 23150,5545" semanticType="enclosure" shapeName="Ellipse"/>
        </emma:interpretation>
      </emma:emma>
    </inkml:annotationXML>
    <inkml:trace contextRef="#ctx0" brushRef="#br0">14620 1627 13364,'0'0'0,"0"0"-257,0 0 0,-13 0 385,3 0-128,-13 0 129,2 0-1,-2 0 258,2 0-129,21 0 385,-12 0-256,1 0-1,0 0 258,-33 0-129,-1 0 0,1 0-129,10-10-256,-11-2-1,12 2 129,0-2-128,-11 0-1,-1 2 1,1-2 128,-22-11 0,-2 12-129,-9 1 129,-1-2-128,0 1-1,1-1 1,-11 12 128,-1 0-129,-1 0 1,2 12-1,0-12 1,-12-12-129,22 12 0,-11 0 0,0 0 0,-11 0 0,0 0 0,0 0 128,12 0 1,0 0-129,10 0 0,-12 0 0,2 0 257,10 0-129,-10 12 1,-13-12-1,24 11-128,-1-11 0,12 0-128,-2 0 128,-9 0 0,11 0 0,-11 0 0,9 0 0,-9 0 0,-1 0 128,12 0-128,-2 0 0,3 0 0,-2 0 0,0 0 0,0 0 0,-11 0-128,13 0 128,-13 12 0,-1-12 0,13 0 128,0 0-128,-1 0 0,0 0 0,2 0 0,8 0 0,-9 0 0,-13 0 0,2 0 0,-1 10 0,0-10 0,1 0 129,-1 0-129,13 0 0,-14 11 0,14-11 0,-3 0 0,1 0 0,1 0 128,-12 0-128,13 0 129,-3 0-1,2 0 1,-1 0-1,12 0-128,-12 0 0,12 0 0,-12 0 0,12 0 0,-12-11 0,11 1 0,-10 10 0,10-12 0,1 12 0,-1-11 0,12-1 0,-11 12 0,-11 0 0,-2 0 129,1-11-1,2 11-128,-13 0 0,12 0 0,9 0 0,2 0 0,-1 0 129,12 0-129,-11 0 0,11-10 0,-13 10 0,3 0 0,-13 0 0,0 0 128,-11 0-128,0 10 0,1 1 0,-1 1 0,12-1 0,0 1 0,-11-2 0,-1 1 0,0 2 0,-1-3 0,2 12 0,-12 2 0,22-14 129,2 2-129,-2-2 128,0 3 1,0-2-129,1-1 0,10 2 0,1-1 0,-12 12 0,11-1 0,1-11 0,-12 12 0,23-13 0,0 2 0,-1-1 0,-11 12 0,12-11 0,0 9 0,-11 2 0,10 0 0,1-1-129,0 1 1,0-2 128,-1 14 0,1-2-129,10 1 129,1-1 0,0 2 0,10-2 0,2 1-128,-2-1 128,1 2 0,10-2 0,-9 23-129,8-12 129,3 2 0,0-1 0,-2-1 0,0 1-128,2 1 128,10-2-129,0 2 1,0-1-1,10-1 129,2-11 0,0 2 0,-2 9 0,0-9 129,14 9-129,-2 1 257,0-1-129,11-9 129,-10 9-128,-2-9-1,2-2-128,-2 1 0,13-1 0,-1 0 0,1 2 129,0-12-1,-2 10 1,2-10-1,-2-2 1,2 2-1,-1 0 1,11-1-1,-10-11-128,10 12 0,1-11 0,-1-2 129,1 2-129,-12 0 0,12 10 0,-12-12 0,0 2 0,11 0 0,-10-2 0,10 2 0,1-1 0,-13 0 0,2 1 128,10-12 1,1 0-129,11 0 0,10 0 0,1 0 0,-1 0 0,-11 0 0,12 0 0,-10 0 0,8 0 0,-9 0 0,-1 10 0,12-10 0,-12 0 0,11 0 0,2 0 0,-1 0 0,-13 0 0,3 0 0,8 0 0,2 0 0,0 0 0,-12 12 128,1-1-128,-1-11 0,2 0 0,7 12 129,4-2-129,-1-10 0,-1 11 0,-11 2 0,1-3 0,10 2 0,1-2 0,-11 2 0,-1 0 0,0-2 0,2 2 0,9-2 0,0 2 0,11 0 0,-10-2 0,0 12 0,10 2 0,-9-2 0,-3-11 0,2 1 0,23-1 0,9-1 0,1 2 0,0-12 0,0 0 0,-12 11 0,2-11 0,8 0 0,3 0 0,0 0 0,-13 0 128,0 12-128,-10-1 0,-1-1 0,13 3 0,-1-3 0,11 2 0,-1-1 0,2 0 0,-13 1 0,12-12 0,-12 10 0,12-10 0,12 0 0,-13 12 0,90-12 0,-123 0 129,12 0-129,11 0 0,22 0 0,78-12 0,-100 2 0,21-2 0,-21 1 0,-1 11 0,13 0 0,-2 0 0,1-11 0,1 11 0,-2 0 0,-10 0 0,-11 0 0,11 0 0,-1-12 0,12 2 0,0-3 0,-11 3 0,-1 10 0,2 0 0,-13 0 0,-11 0 0,1-11 0,11-1 0,-1 1 0,1-11 0,0 11 128,-1-12-128,1 11 129,-12 2-129,23-14 0,-22 2 0,0-12 0,0 12 128,-1 0-128,-10 0 0,-1 0 0,1-2 129,-2-9-1,-9-1-128,11 0 0,-12 0 0,0 2 129,0-2-129,-10-1 0,10-8 0,2-3 0,-2-10 0,0 10 0,0 2 0,-10-1 0,-1-1 128,-12 13 1,2 0-129,0-13 0,-12 13 257,10-13-129,2 2 1,-13-2-1,2 2 1,-1 0-129,0-2 0,-1 2 0,-10-1 0,0-1 0,0 2 0,0 10 0,-10 0 0,-1 0 0,0 1 0,-1-2 0,2 2 128,-1 0 1,-12-13-1,2 2-128,-2 11 129,13 10-129,-13-12 128,0 14-128,2-2 0,-3-10 0,4 10 0,-4 1 0,4-1 0,-4 0 0,1-10 0,13 22 129,-11-24-129,-2 1 128,0 2-128,-9-2 0,-1 12 0,-1-1 0,-10 0 0,-1 0 0,-11 2-128,12 9 128,0 1 0,-1-1 0,13 2 0,-2-1 0,22 11 0,-20-12 5525,-1 1-5525,9-1-8224,4 12-4112,-26 0 3084</inkml:trace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56:55.397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740939ED-D3A9-413C-8993-CF8FA0A23B97}" emma:medium="tactile" emma:mode="ink">
          <msink:context xmlns:msink="http://schemas.microsoft.com/ink/2010/main" type="inkDrawing" rotatedBoundingBox="19238,9387 27183,10747 27144,10980 19198,9621" semanticType="callout" shapeName="Other">
            <msink:sourceLink direction="with" ref="{8950A63D-B633-4C3E-8654-51CC726CE185}"/>
          </msink:context>
        </emma:interpretation>
      </emma:emma>
    </inkml:annotationXML>
    <inkml:trace contextRef="#ctx0" brushRef="#br0">4584 2195 3855,'184'21'0,"-112"0"257,-1-12 0,1 2 128,10 9 1,92 1-1,-91-11-128,20-10 129,70 22-129,-112-11 0,22-2 0,92 3 0,-94-12-129,22 9 1,-12 1-1,2 11 1,91 10-1,-82-20 1,83 20-1,-102-21 1,9 11-1,81 11 1,-80-22-1,92 21 1,-92-10-1,-2 0 1,83 9-1,12 2 1,-95-12-1,95 12-128,-95-12 129,114 11-1,-31-9 129,-81-11-128,92 19-1,-11 1 1,-72-21 128,92 11 0,-91 0-129,81 10 1,2-10-1,-12 10 1,-83-10-1,105 9 1,-12-19-1,0 11 258,-91-3-129,81 14 0,0-23-129,-82 1 1,82 30-129,-102-21 0,11 11 0,80 32 0,-80-42-129,8 10 1,12 0 128,-32-10 0,-9 0 0,0-2 0,-21-8 0,0 0 0,-11 0 0,2-1 0,-23-10 0,2 0 0,0 0 0,-2 0 0,1 0-129,1 9 1,0 12 3212,-2-10-3084,1 0-3855,1 0-1928,40 40 1414</inkml:trace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56:56.431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5A58D5B0-5680-46AD-A90D-0956CFFA3DFF}" emma:medium="tactile" emma:mode="ink">
          <msink:context xmlns:msink="http://schemas.microsoft.com/ink/2010/main" type="inkDrawing" rotatedBoundingBox="19086,11236 26061,8735 26091,8819 19116,11321" semanticType="callout" shapeName="Other">
            <msink:sourceLink direction="with" ref="{EA35FA11-DBD4-4E7C-8D13-55835C20B10B}"/>
          </msink:context>
        </emma:interpretation>
      </emma:emma>
    </inkml:annotationXML>
    <inkml:trace contextRef="#ctx0" brushRef="#br0">4554 4491 3469,'83'-31'0,"8"-11"129,2 2-1,0 8 1,-1 0-1,-10 2 1,9-1-1,84-21-128,-103 31 0,30-9 129,1-3-1,0-7-128,61-23 0,-72 32 0,81-31 257,-80 30-128,-1-9-1,72-21 1,1 0 256,-2-1-128,-81 22-128,93-22 128,-72 22 0,81-21 128,-20 10-128,-83 21 0,94-31-128,-1 0 128,0-1-129,-10 11 129,-82 21-128,112-42-1,-19 11 1,-82 42-129,70-32 128,-81 31 1,102-21-129,-19 1 0,-74 10 0,12-10 0,71-23 0,-81 24 128,81-33 1,-83 31-1,2 2-128,72-33 0,-74 30 0,64-29 0,-95 41 0,12 0 0,10 1 0,-10 9 0,0-1 0,-10 2 0,-2-1 0,2 0 0,-21 11 0,-11 0 0,2-1 0,-23 11 0,2 0 0,0 0 0,-2 0 0,3 0-128,-3 0-1,2 0-256,9-10 2441,0-1-2056,-8 1-2699,-3 0-1284,63 10 1027</inkml:trace>
  </inkml:traceGroup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56:57.887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EA35FA11-DBD4-4E7C-8D13-55835C20B10B}" emma:medium="tactile" emma:mode="ink">
          <msink:context xmlns:msink="http://schemas.microsoft.com/ink/2010/main" type="inkDrawing" rotatedBoundingBox="18220,12674 28031,13524 28011,13749 18200,12899" shapeName="Other">
            <msink:destinationLink direction="with" ref="{5A58D5B0-5680-46AD-A90D-0956CFFA3DFF}"/>
          </msink:context>
        </emma:interpretation>
      </emma:emma>
    </inkml:annotationXML>
    <inkml:trace contextRef="#ctx0" brushRef="#br0">4332 3017 5654,'22'0'0,"-13"0"-129,1 0 1,21 0 256,0 10-128,0 1 257,9-2 0,12 3-128,0-3-1,9 2 1,-1 0 256,12-2-128,1 3-128,-1-3-129,0 2 128,-1 0 1,1-2-1,10-9-128,11 0 0,9 0 129,0 0-1,-10 0 129,1 0-128,10 12 256,81-24-128,-103 3 0,94 9-128,-94 0 128,22 0 0,71-11-129,-81 0 129,81 2-128,-92 9 128,20 9 0,94-9 0,-22 11-129,-72-11 1,0 20-1,84 1 1,-95 0-1,94-11 1,-93 11-1,82 21-128,-81-32 129,101 11-1,-8 0-128,-95-11 0,93 11 0,-9-10 129,-1-1-1,-81 0-128,81 10 0,10-20 129,-9 12-1,-1 8 1,-93-9-1,124 10 129,-19-1-128,-85 0-1,73 22 1,12-11-1,-83-20-128,91 30 0,-102-20 0,114 10 0,-33-10 129,-80-10-1,81 20-128,-72-22 0,114 13 0,-21-12 0,-104 1 0,95 10 0,-13-21 0,-81 0 129,83 0-1,-114 0-128,21 0 0,92 10 0,-111-10-128,-2 10 128,-10 1-643,-20-11 3984,-12 0-3341,3 0-4240,-1 0-2057,60 30 1543</inkml:trace>
  </inkml:traceGroup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57:00.124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C6644584-7E12-4D7E-A9A3-E09DE85451AF}" emma:medium="tactile" emma:mode="ink">
          <msink:context xmlns:msink="http://schemas.microsoft.com/ink/2010/main" type="inkDrawing" rotatedBoundingBox="18134,13802 25888,15071 25852,15297 18097,14027" shapeName="Other"/>
        </emma:interpretation>
      </emma:emma>
    </inkml:annotationXML>
    <inkml:trace contextRef="#ctx0" brushRef="#br0">4315 3259 5654,'21'30'0,"8"3"128,3-14 1,9 13-1,0-10 1,10-3 128,11 2-129,10 1 129,9-1 0,2-1-128,8 0-1,12 1 1,-10 0 128,-11 0-129,20 0 129,72 10-128,-92-22-1,11 3 1,0 9-129,-2-2 128,93 14 1,-91-23-129,91 11 0,-91-1 128,-1 2 1,92-3 128,-92-7-129,93 8 129,-103 0-128,92 12-1,1-12 1,-83-8-1,103 8 258,-102-10-129,81 11-129,0-11 1,-82-10-1,81 11 1,-101-1-1,112 1 1,-9-1-1,-92-1-128,19 3 0,1 9 129,-2-2-1,74 24 1,-104-34-1,22 12 1,0 0-1,-12 1 1,22 8-1,71 1 1,-102-19 128,21-3-129,-2 2 1,2-1-1,-2 0 1,2 2-1,0-3 1,-1 2-129,1-1 0,-12 11 0,-10 0 0,1 0 0,0-2 0,-10-7 0,20 9 0,-10-11 0,0-1-129,-12 12 1,-8-10 128,9 9 0,-9 1-129,-11 0 1,0 1 128,-11-1 0,1-1 0,-10-10 0,9 12 0,1-13 0,0 2 0,-20-11-257,18 10 128,-7-10 3342,-1 0-3213,-1 0-4112,-11 0-1928,63 31 1414</inkml:trace>
  </inkml:traceGroup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56:58.991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8950A63D-B633-4C3E-8654-51CC726CE185}" emma:medium="tactile" emma:mode="ink">
          <msink:context xmlns:msink="http://schemas.microsoft.com/ink/2010/main" type="inkDrawing" rotatedBoundingBox="19126,13999 26243,12433 26287,12630 19170,14197" shapeName="Other">
            <msink:destinationLink direction="with" ref="{740939ED-D3A9-413C-8993-CF8FA0A23B97}"/>
          </msink:context>
        </emma:interpretation>
      </emma:emma>
    </inkml:annotationXML>
    <inkml:trace contextRef="#ctx0" brushRef="#br0">4572 4580 3084,'226'-82'385,"-61"19"-128,-114 42-128,30-20 128,83-32-129,-71 41 129,92-30-128,-94 32-1,-9 8 1,93-19 128,-94 10-129,23 0 1,69 0-129,-91 20 0,103-20 128,-93 10-128,92 0 0,-91 11 0,0-10 257,101-12-128,-102 12-1,92-12 129,-102 21 0,11-8-128,91-24-1,1 2 1,-12 0-1,-80 20 1,92-21-129,-12 2 0,13-3 0,-84 13 0,83-12 0,-1-20 0,0 10 128,-19 10 1,9-10-1,-71 21-128,91-11 0,-91 11 0,71 1 0,0 9 0,-93 10 0,22 0 0,-10 0 0,-11 2 0,-11-1 0,12-1 0,8 1 0,-7-1 0,-3 1-128,1 0-1,-21 10 129,-10-11 0,-20 1 1799,-10-1-1799,0 11-2313,-1 0-1156,61 0 899</inkml:trace>
  </inkml:traceGroup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57:01.071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8230C65B-BC91-4FAD-8776-9213E53EBE1C}" emma:medium="tactile" emma:mode="ink">
          <msink:context xmlns:msink="http://schemas.microsoft.com/ink/2010/main" type="inkDrawing" rotatedBoundingBox="18239,15210 23730,14121 23783,14384 18291,15472" shapeName="Other"/>
        </emma:interpretation>
      </emma:emma>
    </inkml:annotationXML>
    <inkml:trace contextRef="#ctx0" brushRef="#br0">4352 4582 4626,'155'-82'257,"-93"41"-129,19-2 1,22 2-1,-1 0 1,-10 9-1,-30 12-128,10-1 257,21-11-128,80-9 128,-101 21-129,10-1 1,11 10-1,-21-10 1,19 1-1,2-1 1,81-10-129,-103 21 0,22-1 257,-2 1 0,2-1 0,10-9-129,72-1 1,-104 10 128,31-9-129,1-12 129,72 12-128,-94-1-1,113-21 1,-92 21-1,73-19-128,-103 18 0,30-8 0,82-13 0,-91 23 0,0-1 0,10-10 0,71-11 0,-82 22 129,82-31-1,-103 29 1,12 1-1,18 0 1,-8 12-1,81-13 1,-123 11-129,11 11 0,0 0-129,-1 11 1,-20 0-258,10 9 1,-10 1 128,11 0-643,-21-11 2828,-11 2-1928,0-12-2442,-10 0-1284,73 40 1027</inkml:trace>
  </inkml:traceGroup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57:15.524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233D24D8-D6F6-4932-8E90-254690C435FA}" emma:medium="tactile" emma:mode="ink">
          <msink:context xmlns:msink="http://schemas.microsoft.com/ink/2010/main" type="inkDrawing" rotatedBoundingBox="18145,4907 24808,4931 24807,5063 18144,5038" shapeName="Other">
            <msink:destinationLink direction="with" ref="{726E3302-FFF2-4D74-B8C8-F7CDF15A09EC}"/>
          </msink:context>
        </emma:interpretation>
      </emma:emma>
    </inkml:annotationXML>
    <inkml:trace contextRef="#ctx0" brushRef="#br0">4378 1035 1670,'0'0'0,"0"0"-128,0 0-1,0 0 258,0 0-1,0 0 1,-10 0-1,-1 0 1,1 0-1,0 0 1,10 0 128,-10 0-129,-1 10 258,11-10-1,0 9-128,0-9 0,0 0 129,0 0-1,0 0-128,0 11 0,0-11 0,0 0-128,0 0-1,0 0 129,11 0-128,-1 0 128,0 0-129,0 0 1,1 0-1,-1 0 1,0 0-1,11 0 1,0 0-1,-1 0 1,0 0-1,0 0 1,-20 0 128,12 0-129,-3 0 1,2 0 128,19 0 0,1 0 0,-21 0-129,21 0 1,-21 0-1,21 0 1,0 0-1,-1 0 129,2 0-128,-23 0-1,22 11 1,0 0-129,0-11 257,-21 0-129,21 0 1,0 0-1,-1 10 1,-19-10-1,19 9 1,1 2-1,1-11-128,-3 10 129,2-10-1,0 0 1,0 11-1,-1-11 129,2 0-128,-1 0-1,-1 0 1,0 0-1,1 0 1,-1 0-1,2 10-128,-1-10 0,-1 0 0,1 10 0,1-10 0,-3 0 0,13 0 0,-11 0 0,10 11 0,0-11 0,-1 0 0,1 0 0,-10 0 0,9 0 0,1-11 0,2 11 0,-3-10 129,1 0-1,10-1-128,-11 11 0,3 0 0,7-10 0,2 10-128,-11 0 128,9-11 0,2 2 0,0 9 0,-12 0 0,1-10-129,1 10 1,-1 0-1,-1-11 129,1 0 0,0 11 0,0 0 0,1 0 0,-1-11 0,0 2 0,0 9 0,11 0 129,-12 0-1,1 0-128,0 0 0,0 0 0,0 0 0,0 0 0,0 0 0,0 0 0,0 0 0,-1 0 0,1 0 0,-10 0 0,10 0 0,-10 0 0,9 0 0,3 0 0,-14 0 0,14 0 0,-2 0 0,-1 9 0,-9-9 0,0 11 0,10 0 0,-11-11 0,11 0 0,-10 0 0,10 0 0,-10 0 0,10 11 0,-11-1 0,2-1 0,8 2-128,-8-11 128,-2 10 0,11 1 0,0-1-129,-1 0 1,12-10 128,-20 0 0,8 0 0,1 0-129,0 0 1,9 0 128,-7 0 0,-2 0 0,9 0 0,2 0 0,-11 0 0,9 0 0,2 0 0,-1 0 0,1 0 0,-1 0 0,-10 0 0,11-10 0,-12 0-129,1 10 1,-1 0 128,-9 0-129,10 0 1,-10 0 256,10 0 1,-10 0-1,9 0 1,3 0-1,7 0 1,1 0-129,-9 0 0,-11-11 0,-1 1 0,12 10 0,9-11 0,-11 2 0,12 9 0,-11-10 0,0 10-129,0 0 1,0-11-1,-1 11 1,2 0-1,-1 0 1,10 0-1,-11 0 1,2 0 128,-1 0 0,0 0 0,0 0 0,0 0-257,11 0 128,8 0-256,2 0 128,-31 0 257,0 0-2699,-10 0-1284,91 11 1027</inkml:trace>
  </inkml:traceGroup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19:41:10.474"/>
    </inkml:context>
    <inkml:brush xml:id="br0">
      <inkml:brushProperty name="width" value="0.127" units="cm"/>
      <inkml:brushProperty name="height" value="0.127" units="cm"/>
      <inkml:brushProperty name="color" value="#ED1C24"/>
    </inkml:brush>
  </inkml:definitions>
  <inkml:traceGroup>
    <inkml:annotationXML>
      <emma:emma xmlns:emma="http://www.w3.org/2003/04/emma" version="1.0">
        <emma:interpretation id="{465E958D-44F3-4A47-836A-7464A5B3C3A0}" emma:medium="tactile" emma:mode="ink">
          <msink:context xmlns:msink="http://schemas.microsoft.com/ink/2010/main" type="inkDrawing" rotatedBoundingBox="29129,11557 31443,11499 31445,11554 29131,11612" shapeName="Other">
            <msink:destinationLink direction="with" ref="{8DE7206C-8AD3-4410-ABD9-E37C8C3E4EA3}"/>
          </msink:context>
        </emma:interpretation>
      </emma:emma>
    </inkml:annotationXML>
    <inkml:trace contextRef="#ctx0" brushRef="#br0">7394 3332 12079,'0'0'0,"0"0"-643,0 0 129,13 0 129,1 0 128,-1 0 642,0 0-128,-1 0 129,2 0-1,-1 0-128,0 0 0,-13 0-128,14 0 513,-1 0-256,0 0 385,-13 0-129,14 0 129,-2 0-257,1 0-128,0 0 128,1 0-129,-1 0-256,-13 0-1,12 0 1,2 0-1,-1 0 129,0 0-128,0 0 128,1 0 0,11 13-129,2 1 129,-1-2-128,1-12-1,0 0 1,-27 0 128,12 0-129,28 0 129,0 0 0,12 0-128,0 0 128,0-12-129,1-2 129,1 14-128,-16-13-1,1 13 1,14 0-1,-14 0 1,1 0-1,-27 0-128,2 0 0,24 0 0,-26 0 0,27 0 0,-28 0 0,28 0 129,-1 0-1,1 0 1,0 0-1,12 0 1,-12 0-1,-2 0 1,2 0-1,-1-13-128,1-1 0,-1 14 0,1 0 129,-1 0-1,1 0 1,-27 0-129,0 0 0,26 0 0,-26 0 0,27 0 0,-1 0 0,-26 0 0,26 0 0,1 0 0,0-13 128,-1 13 1,14 0-1,-14-14-128,1 14 129,0 0-129,0 0 0,-28 0 0,0 0 0,1 0 0,14 0 0,-14 0-257,-13 0 128,0 0-385,-25 14 129,-3-14 6039,4 0-5654,9 0-7068,2 0-3597,-14 40 2698</inkml:trace>
  </inkml:traceGroup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19:41:26.122"/>
    </inkml:context>
    <inkml:brush xml:id="br0">
      <inkml:brushProperty name="width" value="0.127" units="cm"/>
      <inkml:brushProperty name="height" value="0.127" units="cm"/>
      <inkml:brushProperty name="color" value="#ED1C24"/>
    </inkml:brush>
  </inkml:definitions>
  <inkml:traceGroup>
    <inkml:annotationXML>
      <emma:emma xmlns:emma="http://www.w3.org/2003/04/emma" version="1.0">
        <emma:interpretation id="{8DE7206C-8AD3-4410-ABD9-E37C8C3E4EA3}" emma:medium="tactile" emma:mode="ink">
          <msink:context xmlns:msink="http://schemas.microsoft.com/ink/2010/main" type="inkDrawing" rotatedBoundingBox="30203,11413 30326,4267 30463,4269 30340,11416" semanticType="callout" shapeName="Other">
            <msink:sourceLink direction="with" ref="{465E958D-44F3-4A47-836A-7464A5B3C3A0}"/>
          </msink:context>
        </emma:interpretation>
      </emma:emma>
    </inkml:annotationXML>
    <inkml:trace contextRef="#ctx0" brushRef="#br0">7766 8456 3469,'0'0'0,"0"0"514,0 0-128,0 0-1,0 0-128,0 0 257,0 0-128,0-13 128,0 1-129,0-2 1,0 1-129,0-1 0,0-13 128,0 15-128,0-16 257,-13 1-128,13 2 128,0-2-129,0 13 1,0 1-1,0 1-128,-14-30 0,14 30-128,0 0 128,-13-30 0,13-10-129,-13 10 1,13 3-1,0-1 1,0 28-1,0-2-128,0-26 0,0 25 0,0-24 0,0 26 0,0-1 0,0-25 129,-14 0-1,14 26 1,0-29-1,0 3-128,0-1 0,0 1 0,0 24 129,-13-24-1,13-1-128,0 1 0,0-3 0,0 3 0,0-1 0,0 26 0,0-25 0,0-1-128,0 28 128,0-30 0,0 30 0,0-28 0,0 26 0,0 2 0,0-28 0,0 25 0,0-24 128,0-15-128,0 2 0,0 11 0,0-11 0,0-3 0,0 16 0,0-1 0,0-13 0,0 13 0,0-14 0,-12 15 0,12-15 0,0 14 129,0 1-1,0-1-128,0 26 0,0-26 0,0 28 0,0-3 0,0 3 0,0-2 0,0-26 0,0 1 0,0 26 0,0-29 0,0 3 0,0 0 0,0-16 0,0 16 129,12 0-1,-12-15-128,13 0 0,-13 14-128,0 1 128,0 0 0,0-16 0,14 16 0,-14-1 0,0 26 0,13-26 0,-13 28 0,13-29 0,-13 1 0,0 1 128,0-1-128,0-1 0,0 2 0,0-1 0,0 0 0,0 0 0,0 0 0,0 0 0,0 0 0,14-13 0,-14 13 0,0-14 0,0 14 0,0 1 0,0-15 0,0 14 0,0 1 0,0 25 129,0-26-1,0 28-128,0-30 0,0 3 0,0-1 0,0 1 0,0 0 0,0-16 0,0 2 0,0 13 0,0-14-128,0 2 128,0-2-129,0-12 1,0 12 128,13 14 0,-13 0 0,0 1 128,0 25-128,0-25 0,0 26 0,0-29 0,0 30 0,0-28 0,0 1 0,0-3 0,0 3 0,0-1 0,0 1 0,0 25 0,0-26 0,0 0 0,0 26 0,0-25 0,0-1 0,0 1 0,0-3 0,0 3 129,0 0-1,0 26-128,0-29 0,0 3-128,0-1 128,0 1 0,0 24 0,0 3 0,0-28 0,0 26 0,0 1-129,0-26 1,0 25 256,0-26-128,0 26 0,0 1 0,0-27 0,0 1 0,0 25 0,0 1 0,12-26 0,-12-3 0,0 30 0,0-28 0,0-1 0,0 28 0,13-27 0,-13 27 0,0-27 0,0 27 0,0-1 0,0-26 0,0 28 0,0-3 0,0-24 0,0 26-128,0-1 128,0 2 0,0-3 0,0 3 0,0-1 0,0-2 0,0 3 0,0-2 0,0 1 0,0 0 0,0-1 0,0 1 0,0-1 0,0 14 0,0-12 0,14-15 0,-14-1-129,0 16 1,0-2-1,0 1 129,0 0 0,0-1 0,0 14 0,0 0-128,0-12-1,0-2 129,13 1 0,-13 13 0,0-13 0,0-1 0,0 2 0,0-3 0,0 2-128,0 1 128,13-3 0,-13 2 0,0-1 0,0 2 0,0-2 0,14 1 0,-14 13 0,0-13 0,0 13 0,0 0 0,0-14 0,0 14 0,0-12 0,0 12 0,0-15 0,0 15 0,0 0 128,0-13-128,0 13-128,0-12 128,0-3-129,0 3 1,0-2-1,0-12-256,0 0 128,0 11-386,0 3 129,0-16 3213,0 16-2699,0-3-3470,0 3-1670,0-15 1285</inkml:trace>
  </inkml:traceGroup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19:41:43.749"/>
    </inkml:context>
    <inkml:brush xml:id="br0">
      <inkml:brushProperty name="width" value="0.127" units="cm"/>
      <inkml:brushProperty name="height" value="0.127" units="cm"/>
      <inkml:brushProperty name="color" value="#ED1C24"/>
    </inkml:brush>
  </inkml:definitions>
  <inkml:traceGroup>
    <inkml:annotationXML>
      <emma:emma xmlns:emma="http://www.w3.org/2003/04/emma" version="1.0">
        <emma:interpretation id="{8D609560-3039-48A5-B445-C3625C706F81}" emma:medium="tactile" emma:mode="ink">
          <msink:context xmlns:msink="http://schemas.microsoft.com/ink/2010/main" type="inkDrawing" rotatedBoundingBox="29715,4230 31213,4185 31215,4253 29717,4298" semanticType="callout" shapeName="Other">
            <msink:sourceLink direction="with" ref="{927D2D2C-EB60-4AE6-AD41-3D28F1BC6B73}"/>
          </msink:context>
        </emma:interpretation>
      </emma:emma>
    </inkml:annotationXML>
    <inkml:trace contextRef="#ctx0" brushRef="#br0">7505 1306 3855,'0'0'0,"0"0"0,0 0 0,0 0 1028,0 0-257,0 0 128,13 0-256,1 0 385,-1 0-257,0 0-257,-1 0-129,-12 0-128,14 0 643,-1 0-258,0 0 1,1 0-129,-1 0-129,-1 0-128,-12 0 0,0 0 0,13 0-128,1 0-1,-1 0 1,-13 0-1,13 0 1,1 0 128,-14 0-129,13 0 129,-1 0-128,1 0-1,1 0 1,-1 0-1,14 13-128,-2-13 0,2 14 129,-14-14-1,0 0-128,1 0 0,-1 0 0,-1 0 0,2 0 0,-1 0 0,0 0 0,0 0 0,1 0 0,-2 0 0,1 0 0,1 0 0,-1 0 0,0 0 129,0 0-1,13 0 129,1 0-128,-14 0-1,0 0 1,1 0-129,-1 0 0,-1 0 0,1 0 0,1 0 0,-14 0 0,0 0 0,13 0 0,-13 0 128,13 0-128,1 0 0,-14 0 0,12 0 0,-12 0 0,13 0 129,0 0-1,1 0-128,-1 0 129,0 0-129,-13 0 0,14 0 0,-14 0 0,12 0 0,-12 0 0,13-14 0,0 14 0,1 0 0,-1 0 0,0 0 0,1 0 0,-2 0 0,1 0 0,0 0 0,1 0 0,-1 0 0,-13-13 0,13 13 0,1 0 0,-2 0 0,1 0 128,1 0 1,-1 0-1,0 0-128,-1 0 0,2 0 0,-1 0 0,0 0 0,1 0 0,-1 0 0,0 0 0,13 0 0,-13 0 0,0 0 0,1 0 0,-1 0 0,0 0 0,-1 0 0,2 0 0,-1 0 0,0 0 0,1 0 0,-1 0 0,0-13 0,1 13 0,-2-14 0,1 14 0,0 0 0,-13 0 0,14 0 0,-1 0 0,-13 0 0,12 0 0,3 0 0,-15 0 0,0 0 0,0 0 0,12 0 0,-12 0 0,0 0 0,0 0 0,0 0 0,0 0 0,0 0 0,0 0 0,0 0 0,0 0 0,0 0 129,13 0-1,-13 0 1,0 0-1,0 0-128,0 0 0,0 0 129,0 0-1,0 0 1,0 0-1,0 0 1,0 0-129,0 0 0,0 0 0,0 0 0,-13 0 0,1 0 0,-3 0 0,3 0 0,-15 0 0,1 0 0,0-12 0,0 12 0,-1 0 0,0 0 0,2 0 0,12 0 0,-1 0 0,-12 0 0,0 0 0,13 0 0,0 0 0,-1 0 0,1 0 128,0 0-128,-1 0 129,2 0-129,-1 0 0,0 0 0,-1 0 0,1 0 0,1 0 0,-2 0 0,1 0 0,0 0 0,-1 0 0,1 0 0,0 0 0,1 0 0,-2 0 0,1 0 0,0 0 0,-1 0 0,1 0 0,0 0 0,1 0 0,-2 0 0,1 0 0,0 0 0,-1 0 0,14 0 0,-13 0 0</inkml:trace>
  </inkml:traceGroup>
</inkml:ink>
</file>

<file path=ppt/ink/ink2.xml><?xml version="1.0" encoding="utf-8"?>
<inkml:ink xmlns:inkml="http://www.w3.org/2003/InkML">
  <inkml:definitions/>
  <inkml:traceGroup>
    <inkml:annotationXML>
      <emma:emma xmlns:emma="http://www.w3.org/2003/04/emma" version="1.0">
        <emma:interpretation id="{BF7DC57E-FF02-4367-8319-5DE572304B9E}" emma:medium="tactile" emma:mode="ink">
          <msink:context xmlns:msink="http://schemas.microsoft.com/ink/2010/main" type="inkDrawing" rotatedBoundingBox="18165,8793 18637,8770 18638,8789 18166,8813" shapeName="Other"/>
        </emma:interpretation>
      </emma:emma>
    </inkml:annotationXML>
  </inkml:traceGroup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19:41:44.422"/>
    </inkml:context>
    <inkml:brush xml:id="br0">
      <inkml:brushProperty name="width" value="0.127" units="cm"/>
      <inkml:brushProperty name="height" value="0.127" units="cm"/>
      <inkml:brushProperty name="color" value="#ED1C24"/>
    </inkml:brush>
  </inkml:definitions>
  <inkml:traceGroup>
    <inkml:annotationXML>
      <emma:emma xmlns:emma="http://www.w3.org/2003/04/emma" version="1.0">
        <emma:interpretation id="{927D2D2C-EB60-4AE6-AD41-3D28F1BC6B73}" emma:medium="tactile" emma:mode="ink">
          <msink:context xmlns:msink="http://schemas.microsoft.com/ink/2010/main" type="inkDrawing" rotatedBoundingBox="29716,4208 30411,4226 30410,4240 29715,4221" shapeName="Other">
            <msink:destinationLink direction="with" ref="{8D609560-3039-48A5-B445-C3625C706F81}"/>
            <msink:destinationLink direction="with" ref="{A637922D-E9EB-4EB4-804A-35C5850722EC}"/>
          </msink:context>
        </emma:interpretation>
      </emma:emma>
    </inkml:annotationXML>
    <inkml:trace contextRef="#ctx0" brushRef="#br0">8200 1283 19532,'0'0'0,"0"0"-129,-13 0 1,1 0 128,0 0 0,12 0 0,-15 0 0,2 0 0,1 0 0,12 0 0,0 0 0,-15 0 0,15 0 0,0 0 0,-12 0 0,12 0 0,-12 0 0,-3 0 0,2 0 0,1 0 0,-1 0 0,-2 0 0,3 0 0,0 0 0,-3 0 0,2 0 0,1-14 0,-1 14 0,13 0 0,-14 0 0,2 0 128,-1 0-128,-2 0 129,15 0-129,-12 0 0,-1 0 0,0 0 0,-1 0 0,2 0 0,-1 0 0,-2 0 0,3 0 0,-1 0 0,-1 0 0,1 0 0,1 0 0,-1 0 0,-1 0 0,1 0 0,0 0 0,13 0 0,-14 0 0,1 0 0,1 0 0,-1 0 0,-1 0 0,1 0 0,0 0 0,-1 0 0,2 0 0,12 0 0,-13 0 0,13 0 0,0 0 0,-13 0 0,-1 0 0,14 0 0,0 0 0,0 0 0,0 0 0,0 0 0,0 0 0,0 0 128,-13 0 1,13 0-1,0 0 1,0 0-1,0 0 1,0 0-129,0 0 0,0 0 0,0 0 0,0 0 0,0 0-643,0 0 5526,0 0-4883,0 0-6168,0 0-3084,27 0 2313</inkml:trace>
  </inkml:traceGroup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19:44:57.225"/>
    </inkml:context>
    <inkml:brush xml:id="br0">
      <inkml:brushProperty name="width" value="0.127" units="cm"/>
      <inkml:brushProperty name="height" value="0.127" units="cm"/>
      <inkml:brushProperty name="color" value="#ED1C24"/>
    </inkml:brush>
  </inkml:definitions>
  <inkml:traceGroup>
    <inkml:annotationXML>
      <emma:emma xmlns:emma="http://www.w3.org/2003/04/emma" version="1.0">
        <emma:interpretation id="{A637922D-E9EB-4EB4-804A-35C5850722EC}" emma:medium="tactile" emma:mode="ink">
          <msink:context xmlns:msink="http://schemas.microsoft.com/ink/2010/main" type="inkDrawing" rotatedBoundingBox="15862,3798 30445,8270 30236,8948 15654,4477" semanticType="callout" shapeName="Other">
            <msink:sourceLink direction="with" ref="{927D2D2C-EB60-4AE6-AD41-3D28F1BC6B73}"/>
          </msink:context>
        </emma:interpretation>
      </emma:emma>
    </inkml:annotationXML>
    <inkml:trace contextRef="#ctx0" brushRef="#br0">4026 1644 10023,'0'0'0,"13"0"-257,-1 0 0,0 0 385,13-16-128,-13 16 386,-1 0-129,15-14 385,11 1-256,0-2-1,0 1 129,-1-2-128,1 2-1,1 1-128,-2-2 0,13 1-128,0 14 385,2 0-129,10-16 1,0 16-1,1 0-128,-13 0 0,0 0 0,0 0 0,2 16 0,-3-2 129,2 1-1,-2-2-128,15 1-128,-3 2-1,2 13 258,0-16-1,12 1-128,-13 2 0,25 14-128,-12-4-1,-13 4 258,14 0-129,-13-2-129,-2 2 1,1-1-1,13 14 1,12 0-1,0 16 1,-11-17-1,0-12 1,-1 13-1,-2 0 1,2 0-1,13-14 1,-13 0-1,0 0-128,-1 1 129,1-1-1,0-2 1,1 2-1,-3 15-128,3 1 129,-1-3-1,-14 1 129,3 1-128,-2 0-1,13-1 1,12 0-1,0 0 1,0 0-1,0-13 1,-11-2-1,11 2 1,-12-1-1,-13 0 1,13-1-1,0 1 1,12 0-1,0 1 1,-13-2-129,1-14 0,12 16 257,0-1-129,-11-16 129,-1 3-128,-2-2-1,16 0 1,-2 2-1,0-3 1,-13 2-129,13-1 0,0 0 0,0 15 128,-11-14-128,-1 13 0,1 1 0,11 0 129,-12-13-129,12 12 0,0 1 0,0 0 0,-14 14 0,3 0 0,-1-14 0,0 14 0,13 2 0,-1-2 0,12 0 128,-1 0-128,-11 2 0,1-2 0,12 0 0,-1-14 129,-12 0-129,12 14 0,1-14 0,-12 1 0,11 13 0,-12 0 0,0-1 0,0 4 0,0-4 128,0 2-128,26-2 0,-15 2 0,3 0 0,-2-14 0,-12 12 0,0-12 0,-12 12 0,13 2 129,-1-2-129,0-12 0,0 0 0,-12-2 0,-1 2 0,1-3 0,12 2 0,-12 1 0,0-1 0,1 0 0,-3-15 0,3-1 0,11 17 128,0-1-128,-11-13 0,11 11 0,-12 2 129,12 1-129,-13-1 0,1 0 0,0-15 0,0 15 0,12 0 0,-13-2 0,15 3 0,-16-14 0,2 13 0,1-2 0,-1-11 0,-2-2 0,3 15 128,11 0-128,1 0 0,-13-2 0,0-11 0,-2 14 0,-9-17 0,-3 3 0,14 11 0,-12-11 0,-12-2 0,11 1 0,2-2 0,-3 1 0,1 2 0,-10-2 0,-2 1 0,-1-1 0,2-1 0,-14 3 0,2-2 0,11 2 0,0-16 0,-12 0 0,0 0 0,0 14 0,0-14 0,0 0 0,-25 0 0,25 0 0,-25 0 0,0 0 0,25 0 0,-25 0 0,25 13 0,-24-13 0,25 15 0,10-1 0,2-14 0,-13 0 0,0 0 0,-2 0 0,3 0 0,-2 0 0,-22 0 0,-2 0 0,0 0 0,0 0-128,1 0-1,-1 0 1,-12 0-1,12 0-256,1-14-1,11-14-128,1 14 129,12-16 128,-1 1-129,-11 15 129,0-1-128,13 1-1,-26 14-513,24-16 6424,-12 2-5525,1 1-7067,-13-2-3342,74 1 2571</inkml:trace>
  </inkml:traceGroup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5:46:18.264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B69DA43A-BF1A-4AF2-B051-2A68371EBBD1}" emma:medium="tactile" emma:mode="ink">
          <msink:context xmlns:msink="http://schemas.microsoft.com/ink/2010/main" type="inkDrawing" rotatedBoundingBox="13563,9374 14604,5176 16808,5723 15767,9920" hotPoints="15707,5514 16219,7939 14624,9836 14112,7411" semanticType="enclosure" shapeName="Ellipse">
            <msink:destinationLink direction="with" ref="{D434826D-7780-468F-8FE3-33E880467AA4}"/>
            <msink:destinationLink direction="with" ref="{69FEE69B-51B6-412F-8B04-3BBE2889F4CE}"/>
          </msink:context>
        </emma:interpretation>
      </emma:emma>
    </inkml:annotationXML>
    <inkml:trace contextRef="#ctx0" brushRef="#br0">6444 1891 9766,'-14'-15'0,"-14"2"1285,15-2-386,-1 1-256,14 14-129,0-13-129,-15-2-128,2 2-128,-1-2 128,-1 1 0,2 0 128,-29-1-128,28 15 0,-27-13 0,-2 13 0,2-15-128,1 15 128,-3 0-129,2 0 1,-1 0 128,29 0 0,-30 15 0,2-2-129,-2 2 129,2-1 0,-14 0 0,-1 14 0,-14 14-128,1 1-1,-1-1 1,1 15-129,-1-2 0,15 3 0,-14 12 0,14 0 0,-1 0 0,-1-13-129,15-2 1,2 3 128,-17 11 0,17 2 0,-2-1 0,0 16 0,0 10 128,13-25-128,3 14 0,-3-1 0,16 1 0,-1 15 0,-1-2 0,2-1 0,-1 2 0,-1 15 0,2-16 0,0 0 129,-1 15-129,-1-1 0,15-41 257,0 12-129,15 16 1,-1 0-1,-1 0 129,0-14-128,2-1-1,12 15 1,2-1-1,-3-14 1,3 1-1,13-15 1,0-14-1,0 14-128,13 1 0,0-15 0,1 1 0,-1-15 0,15 15 0,-15-30 0,1 2 129,15-1-1,10 0 1,3-15-1,0-13 1,0-13-1,13-15-128,-15-14 0,2-15 129,-13 2-129,25-31 0,-13 3 0,-13-16 0,-1 0 257,1-13-129,-1-16 129,2 16 0,-16 27 0,-14 2-128,2-16-1,-3-14 1,-12-14-1,0 0 1,0-13-1,0 13-128,-15 1 0,16 12 129,-15-11-129,-2 10 0,4 3 0,-3-15 0,-13 1 128,0 13 1,0 1-1,0 0 1,0 0-1,0 13-128,-13 0 0,-3 0 0,4 1 0,-2 14 129,-15-2-1,3 16 1,-3 0-1,0 13 1,-12 2-1,1-3-128,-3 4 0,-12-4 0,-2 17 0,2-3 0,0 17-128,0-1 128,-1 13-257,-15 15 128,-10 15-256,-3 13 128,14-1-386,1 1 258,14 1-1,12 13-256,2-13 128,12-1-643,2 0 6169,-1-15-5012,14 2-6297,1-1-3212,-29 70 2442</inkml:trace>
  </inkml:traceGroup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5:46:20.161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D434826D-7780-468F-8FE3-33E880467AA4}" emma:medium="tactile" emma:mode="ink">
          <msink:context xmlns:msink="http://schemas.microsoft.com/ink/2010/main" type="inkDrawing" rotatedBoundingBox="16311,7012 19500,5585 19575,5751 16386,7178" semanticType="callout" shapeName="Other">
            <msink:sourceLink direction="with" ref="{B69DA43A-BF1A-4AF2-B051-2A68371EBBD1}"/>
          </msink:context>
        </emma:interpretation>
      </emma:emma>
    </inkml:annotationXML>
    <inkml:trace contextRef="#ctx0" brushRef="#br0">5093 2920 9509,'0'0'0,"0"0"771,0 0-129,0-13-128,0-3-128,0 4 256,0-2-256,0 14-1,13-15 1,3 1-1,-3-1-256,15 2-1,-1 0-256,2-3 128,-3 3 0,-26 13 0,16 0 257,-3 0 0,29-15-129,0 2 258,13-16-129,0 1 257,0-1-129,1 3-128,15-3-128,-16 1-1,14-1 1,1 0-1,-1 3-128,1-3 0,-1 1 0,-14-1 0,16 1 129,-2 0-1,15-14-128,-1 0 0,1 0 129,13-15-1,-15 16 1,-12-1-1,14-2 1,-15 2-1,0 1-128,1-2 0,-1 15 0,1 0 129,-1-1-129,-14 1 0,-13 14 0,16-14 0,-18 15 128,17-16 1,-2 16 128,1-2-129,-1 1-128,-14-1 0,2 2 0,-30 13-128,29-15-1,-28 15-128,1-14 0,-2 14 0,0 0 129,1 0-386,1 0 128,-2 0-256,29-13 128,-28 13 128,27-15-256,1 2 256,0 13-899,0-15 4498,-15 1-3213,1 14-4112,-14 0-1928,96 0 1414</inkml:trace>
  </inkml:traceGroup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5:46:29.398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69FEE69B-51B6-412F-8B04-3BBE2889F4CE}" emma:medium="tactile" emma:mode="ink">
          <msink:context xmlns:msink="http://schemas.microsoft.com/ink/2010/main" type="inkDrawing" rotatedBoundingBox="16144,8308 19794,9004 19737,9305 16087,8608" semanticType="callout" shapeName="Other">
            <msink:sourceLink direction="with" ref="{B69DA43A-BF1A-4AF2-B051-2A68371EBBD1}"/>
          </msink:context>
        </emma:interpretation>
      </emma:emma>
    </inkml:annotationXML>
    <inkml:trace contextRef="#ctx0" brushRef="#br0">5023 2350 6939,'29'-14'0,"-3"-1"385,3 2 1,-16-1-129,2-1 0,-1 2-129,-1-2 1,2 15 256,12-13 1,-27 13-129,13 0-129,29 0 1,0 0-129,0 0 0,0-14 0,0 14 0,0 0 128,-2 0 1,17 0 128,-2 0 0,1 0-129,-1 0 1,16 0-1,-3 0 1,3 0-1,-16 0-128,1 14 0,-1-1 0,-14 2 0,2-2 0,-2 2 257,2-1-128,-3-1 128,1 2-129,15-1 1,1 1-1,-2-2-128,1 3 0,-1-4 0,0 2 0,0 1 0,16-2 129,-16 2-1,16 12 129,-2 1-128,-14-12-129,15-3 0,-1 1 0,1 1 0,12-2 0,-11 2-257,-16-2 0,13 3-129,4-4 129,12 17-514,-3 0 257,17-3-514,-1 3 257,15-1-385,109 43 256,-123-43 258,-41-28 2055,-17 0-1413,-12 0-1927,1 0-772,95 57 643</inkml:trace>
  </inkml:traceGroup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20:08:02.575"/>
    </inkml:context>
    <inkml:brush xml:id="br0">
      <inkml:brushProperty name="width" value="0.28" units="cm"/>
      <inkml:brushProperty name="height" value="0.28" units="cm"/>
      <inkml:brushProperty name="color" value="#ED1C24"/>
    </inkml:brush>
  </inkml:definitions>
  <inkml:trace contextRef="#ctx0" brushRef="#br0">10198 1503 3855,'0'-15'642,"-14"2"-128,-1-1-128,2-14-129,0 0 0,-16 14 0,29-1 0,-14 2 257,-14-16-129,1 14 1,-14-11-129,-2-3 0,2 14-129,-15 2 1,1-1 128,13-1 0,0 1 385,0-1-256,0 2 385,0 0-257,0-2-129,29 15-128,-29-14 0,0-1 257,29 15-128,-30-13-1,2 13-128,-2 0-257,3 0 0,-1 0 0,-1 0 0,0 0 0,0 13 0,0 2 0,-13-1 129,13 1-1,-13-2 1,-1 15-1,1 1 1,13-2-1,0 1-128,0 14 0,0 2 0,15-2 0,-1-1 0,-1 1 129,16 2-1,-1-31 129,1 29-128,-2 0-1,2 2 1,-1-3-129,14 1 0,0 15 0,0-15 0,0 0 0,0 14 0,0-14 0,0 0-129,0 2 1,14-3 128,-1 2 0,2-2 0,-2 3 128,14-2 1,2 0-1,-1-1 1,12 1-1,3 2-128,-2-3 0,2 1 0,-2 0 0,14-14 0,-12 1 0,12-1 0,-13 1 0,13-3 0,0 3 0,3 0 129,-3-1-1,14 1-128,15-1 0,-16-15 0,16 1 0,-13 1 0,10-15 129,3 0-1,0-15-128,-15 1 0,2-14 257,-3 0-128,3-14-1,10 0-128,3-15 0,0 2 0,0-2 0,-15 0 0,2 2 0,-16-2 0,-14 15 0,-13 0-128,-16-1-1,4 0 1,-3 2 128,-13-1 0,0-15-257,-13-13 0,-15-1 128,0 1 1,-13-16-258,-14 3 1,-3-2 128,3 14 0,0 1 128,13 15-128,0 13 129,0-1-258,-13 14 129,-14-13-257,-15 14 129,-14 1-386,2-2 257,12 14 128,28 2 2956,14 0-2570,0 13-3341,16 0-1670,-58 0 1284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20:08:02.577"/>
    </inkml:context>
    <inkml:brush xml:id="br0">
      <inkml:brushProperty name="width" value="0.28" units="cm"/>
      <inkml:brushProperty name="height" value="0.28" units="cm"/>
      <inkml:brushProperty name="color" value="#ED1C24"/>
    </inkml:brush>
  </inkml:definitions>
  <inkml:trace contextRef="#ctx0" brushRef="#br0">7720 3462 2056,'0'0'0,"0"0"257,0-13 0,15 0 257,-2-2-129,1 2 129,1-2-128,-2 1-129,14 0 257,-27 14-129,15-15 129,12-13-128,-12 15-1,27-16-128,-2 1 257,2-1-128,14-13 128,0 1-129,13-1 1,15-15-129,-15 15 0,14-15 0,-14 16-129,1-2 1,-1 2-129,1-3 0,-14 16 0,0-14 0,14 0 128,-1 0 1,1 0-129,-1-2 0,-1 3 0,16-16 0,-14 15 0,13-13 0,-27 11 0,0 2 0,0 1 0,-15 12 128,2 0 1,-2 1-1,-14 2-128,1-3 0,-14 14 0,-1 1-128,16-14-1,-16 15 129,1-3 0,14-12 0,-15 28 0,3-13 0,-3-1 0,15-14 0,-14 13 0,-1 1 0,16-14 0,-16 15 129,1-2-1,1 1-128,11 1 0,3-2 0,13-14 0,-15 16 0,14-15 0,-12 14 0,11-1 0,2-13 0,-14 14 129,-14 1-1,1 13-128,-1-16 0,-1 16-128,0 0-1,2 0-128,-15 0 0,14 0 129,15-12 2698,-16-4-2570,0 3-3213,1-1-1670,56-1 1285</inkml:trace>
  <inkml:trace contextRef="#ctx0" brushRef="#br0" timeOffset="0.5017">8930 1816 2827,'14'-14'0,"-2"1"0,4-2 257,-3 2-129,1-3 1,14 3-1,-1 0-128,2-2 0,-1 1 0,-28 14 386,13 0-129,29-15 0,0 2-129,0-2 258,13 1-129,1 1 0,-1-2 128,13 2 1,4-16-129,-17 15-129,0-1 129,15 2-128,-15-2-1,1 1 1,-1 2-129,-13-4 0,13 3 0,-13-2 0,0 1 0,0 14 0,-28 0 0,-1 0 0,2 0 0,27 0 0,-2 0 0,-25 0 0,-1 0 0,-1 0 0,3 0 128,-4 0 1,2 0-1,1 0-128,-1 0 0,-14 0 0,26-15 0,3 2 257,-15 13-128,1 0-1,-15 0 1,0 0-129,0 0 0,0 0-129,0 0 1,0 0 128,0 0 0,13 0 0,-13 0-129,13 0 1,1 0 256,1 0-128,-2 0 0,0 0 0,3 0 0,-3 0 0,1 0 0,-14 0 0,13 0 0,-13 0 129,15 0-1,-15 0 1,0 0-1,0 0 1,13 0-129,-13 0 0,14 0 0,-14 0 0,0 0 128,0 0 1,15 0-129,-15 0 0,0 0 0,0 0 0,0 0 0,0 0 0,0 0 0,0 0 0,0 0 0,0 0 128,0 0 1,0 0-1,0 0-128,0 0 0,0 0 0,0 0 0,0 0 0,0 0 0,0 0 129,0 0-1,0 0-128,0 0 0,0 0-128,0 0-1,0 0 129,0 0 0,0 0 0,0 13 0,0 2 0,0-1-128,0 1-1,0 14 129,0-29 0,0 12-128,-15 30-1,1 16 129,-14 12 0,1 0 0,-2 0 0,3 1 0,-3-1 0,3 1 0,11-15 0,1 0 0,0 0 0,-1 1 0,2-14 0,13-2 0,0 1 0,0-27 0,0 27 0,0-29 0,0 3 0,0-4 0,0 4 0,0 26-257,0-29 129,0 31-386,-13-18 2441,-1 3-1927,-1-1-2441,15-14-1157,0 84 899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20:08:02.579"/>
    </inkml:context>
    <inkml:brush xml:id="br0">
      <inkml:brushProperty name="width" value="0.28" units="cm"/>
      <inkml:brushProperty name="height" value="0.28" units="cm"/>
      <inkml:brushProperty name="color" value="#ED1C24"/>
    </inkml:brush>
  </inkml:definitions>
  <inkml:trace contextRef="#ctx0" brushRef="#br0">6137 5338 3855,'0'0'642,"0"0"-128,-17 0-128,-2 0-1,3 0-128,-1 0 129,0 0-1,17 0 129,0 0-128,0 0 128,0 0-129,0 0-128,0 0-257,0 0 0,0 0 0,0 0 0,0 0 129,0 0-1,0 0 386,0 0-128,0 0-129,0 0 514,0 0-129,0 0 1,0 0-129,0 0-257,0 0 0,0 0-257,0-17 0,0-2 128,0 3-128,0-20 0,0 19 257,0 17-128,0-19 128,0 3 0,0-1 0,17-2-129,16-16-128,3 1 0,-36 15 0,17 3 0,2-3 0,-2-17 129,16-16-1,-14 16 1,-2 3-1,18-22 1,-1 3-1,2 0 1,-3-19-1,3 18 1,-1-18-258,-1 2 129,2 17 0,-3-2 0,3 1 0,-20 37 0,-16-3-128,17 2-1,-17-2 129,0 2-128,19 1 128,-19 16-129,0-19 1,0 19-258,17 0 1,-17 0-643,16 0 257,4-36 3855,-4 3-3084,1 14-3984,2 2-1927,50-18 1542</inkml:trace>
  <inkml:trace contextRef="#ctx0" brushRef="#br0" timeOffset="0.4766">6424-3465 4883,'0'-13'-129,"0"13"1,0-15 128,0 2 257,0-1-129,0-1 129,0 2 0,0-16 0,0 0-128,0 1-129,0 15 0,0-3 0,0 4 0,0-31 0,0 2 257,0 25 0,0-25 128,0-1-128,0 0 0,0-1-128,0 1 256,0-1-128,0 2 0,0-2 0,0 0-128,0 2 256,0-1-128,16-2 0,-3 2 0,-13 29-128,13-29-129,3-1 0,-16 0 0,13 2 0,0-16 0,-13 15 0,0-15 0,14 1 0,1 0 0,-15-1 0,13 15-129,-13-13 1,13 11-1,-13 2 1,0 29-1,0-3 1,0 4-1,0 12 1,16-29-1,-16 16-256,0 13 128,0 0 0,0 0 128,0 0 1,0 0-1,0 0 129,0 0 129,0 0-1,0 0-128,0 0 0,0 0 643,0 0-129,0 0-257,13 0-129,1 0 1,1 0-1,-2 0-128,0 0 0,1 0 0,1 0 0,11 13 0,3 0 0,-2 3 0,1-4 129,1 4-1,-15-16 1,-1 0-129,29 0 0,0 13 0,0 2 0,13-1 0,0 14 0,-13 1-129,0-15 1,0 14 128,-28-15 0,27 2 0,-12-2 0,-15-13 0,27 14-257,-27-14 128,15 15 2442,-3-15-2313,3 0-2955,-16 0-1414,84 55 1028</inkml:trace>
  <inkml:trace contextRef="#ctx0" brushRef="#br0" timeOffset="1.4766">6898-7336 3855,'0'-26'0,"0"10"771,0-12-129,-13 1 1,13 12-129,0 2 0,-14-16-129,14 14 129,-15 2-128,1 0-1,1-2 129,0 1-128,-2 14-129,1 0-129,1 0 1,-16 0-129,3 0 0,-3 0 0,29 0 0,-13 0 0,-3 0 0,3 0 128,0 0 1,-29 0 256,29 0-128,-3 0 257,-26 14-128,2 1 128,25-15-129,-27 13-128,2 0-257,-2 16 0,0-1-128,14 1-1,-15-1 1,2 1 128,1-3-129,-3 3 1,15 0 128,1-1 0,-1 13 0,-1 1 0,-11 2 0,-2-3 0,0 2 0,1-2-129,-2 16 1,2 0 128,-15-2 0,0 15 0,1 1 0,14-14 128,-2-1 1,15 0-1,1 0-128,12-13 0,-12 13-128,14-14 128,-2 0 0,15-27 0,-14 27 0,14 0 0,0-1 0,0-25 0,0 25 0,0 2 0,14-2 0,1 2-129,-2 13 1,1 1-129,14 0 128,-1-15-128,1-1 0,-14-12 129,15-1-1,-3-1 1,3 1 256,0 1-128,11 0 129,1-1-1,2 0-128,-15-1 0,14 2 0,-2-1-128,2-15-1,0 2 129,0-2 0,13-13 0,0 0 0,16-13 257,-16-2 0,16 2-128,-16 0-1,0-2-128,-12 1 129,12-1-1,0 1 1,-13 1-1,0-15 1,0 0-1,-16-15 1,3 0-1,-2 1 1,1 0-129,1-15 0,-3-13 0,-12 15 0,15-16 128,-16 15-128,2-1 0,-2 15 0,-13-15 0,0 2 129,0-2-1,0-13-128,0 12 0,0-12 129,-13 16-1,-2-4-128,2 1 0,-16-26 0,2-1 129,14-1-1,-16 1-128,1-1 0,-12 2 129,11 12-1,0 1 1,3 13-1,-3 15-128,3 0 0,10 27 0,3 2 0,-1 13 0,-1 0 0,-11-29 3470,-3 14-3470,3 2-4498,10 0-2184,-24-2 167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20:08:02.581"/>
    </inkml:context>
    <inkml:brush xml:id="br0">
      <inkml:brushProperty name="width" value="0.28" units="cm"/>
      <inkml:brushProperty name="height" value="0.28" units="cm"/>
      <inkml:brushProperty name="color" value="#ED1C24"/>
    </inkml:brush>
  </inkml:definitions>
  <inkml:trace contextRef="#ctx0" brushRef="#br0">8189 6826 4883,'0'0'642,"0"0"-128,0 0 0,0 0-128,0 0 256,0 0-128,0 0-128,0 0 513,0 0-256,0 0-1,0 0-128,-13 0 0,13 0-128,-16-15-258,3 1-128,0-14 0,13 28 0,0-13 0,0-2 257,-15 1-128,1-28 385,1 1-129,-16-17 129,2 1-128,-1 2-129,1-14 0,-2-4 0,1 18-129,1-2 1,-2 2-129,3-2 0,-3-13 257,0-1 0,3 2-129,-3 11 1,3 1-1,-3 2 258,3-15-129,-3 13 128,0 2-128,-13-17 0,16 1-128,-16-12-1,0-2 1,0 1-1,15 0 1,-15-1-1,0 2 129,-13-32-128,13 17 128,0 1 0,13 27 257,3-1-129,-3 15-128,3-1 0,-3 2 0,3-31-128,-3 2-1,0-14-128,15-14 0,2-3-128,-2 17-1,-1-1 1,1-13-1,1-13 1,-2 11-1,2 15 1,-1 15 128,-1 14 0,2 0 0,-1 13 0,-14 2-129,14-2 129,-14 0 0,14 15-128,1 1 128,0 12 0,-2 0 0,-12-12 0,11-1 0,3 13 0,0-12 0,-1-3 0,-1 17 0,-11-16 0,11 29-129,-13-27 1,13 12 128,15 14 0,-13 1 0,-14-27 0,12 26 0,1 2 0,2-16 0,-4 0 0,3 16 0,-1-15 0,14 14 0,0-1-129,-13 2 1,13-2-1,0 1 1,0 1-1,0-2-128,0 2 129,0-3-129,-16 3 0,-10 0 0,11-2 128,1 1-385,14-1 129,0 15-1,0 0-128,0 0 129,0 0 128,0 0 128,0 0-385,0 0 129,-13 0 3983,0 0-3598,-2 0-4626,1 0-2185,14 15 1671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20:08:02.582"/>
    </inkml:context>
    <inkml:brush xml:id="br0">
      <inkml:brushProperty name="width" value="0.28" units="cm"/>
      <inkml:brushProperty name="height" value="0.28" units="cm"/>
      <inkml:brushProperty name="color" value="#ED1C24"/>
    </inkml:brush>
  </inkml:definitions>
  <inkml:trace contextRef="#ctx0" brushRef="#br0">9272 4011 1670,'0'0'0,"0"0"0,0 0 257,0 0-128,0 0-1,0 0 386,0 0-128,0 0 256,0 0-256,0 0-1,0 0-128,0 0 129,0 0-1,0 0-128,0 0 0,0 0-128,0 0 513,0 0-128,0 0 386,0 0-258,0 0-128,0 0-128,0 0 128,0 0-129,0 0-128,0 0 0,0 0-128,0 14 128,0 1 0,0-2 0,0 3 0,0-4 128,0 4-128,-13 10-128,-3 3 128,16-29-129,0 15 1,0-1-1,-13 27-128,0 16 0,-2-2 0,1-11 0,-12 11 0,10-11 0,-11-3 0,-1 1 0,15-13 0,-16 12 257,3 1-128,10-26-1,-11 25-128,14 1-128,-3-1-1,-10 16 1,11-14 128,-11 13 0,-3 1 0,2-2 0,-1 2-129,-1-15 1,2 0-1,-1 15 1,0-15 128,0-1 0,1 3 0,-1-2 128,-1 0-128,16-27 0,-1 12 0,-1-12-128,2-2-1,0 16 1,-16-1-1,16-15 1,-16 29 128,3-13 0,-3-1 128,2 0-128,-1 15 129,1-15-1,-1 13-128,-1-12 0,15-15 0,-15 14-128,17-13 128,-2-2-129,-15 15 1,16-14-1,-15 15 1,1-1-1,14 1 1,-16 12-1,0 1 1,3 0 128,-3 1-129,3-1 1,-3-13 128,2 0 0,-1-3 2955,-1-11-2955,15-1-3726,1 1-1800,-29 68 128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03:55.920"/>
    </inkml:context>
    <inkml:brush xml:id="br0">
      <inkml:brushProperty name="width" value="0.16933" units="cm"/>
      <inkml:brushProperty name="height" value="0.16933" units="cm"/>
      <inkml:brushProperty name="color" value="#FFC000"/>
    </inkml:brush>
  </inkml:definitions>
  <inkml:traceGroup>
    <inkml:annotationXML>
      <emma:emma xmlns:emma="http://www.w3.org/2003/04/emma" version="1.0">
        <emma:interpretation id="{7F5988C0-EA61-498A-A1DD-02B52DCE9A62}" emma:medium="tactile" emma:mode="ink">
          <msink:context xmlns:msink="http://schemas.microsoft.com/ink/2010/main" type="inkDrawing" rotatedBoundingBox="17715,8167 28707,8704 28551,11904 17559,11367" hotPoints="27313,8083 27674,10807 18563,12013 18202,9288" semanticType="enclosure" shapeName="Rectangle"/>
        </emma:interpretation>
      </emma:emma>
    </inkml:annotationXML>
    <inkml:trace contextRef="#ctx0" brushRef="#br0">6305 2533 7967,'0'0'0,"0"0"-129,0 0 1,0 0 128,0 0 0,0 0 257,0 0-129,0 0 515,0 0-129,-10 0-129,-3 0 258,2 0-129,1 0-257,-3 0-129,3 0 1,-1 0-1,-1 0 129,-9 0 0,-2-11 257,2 11-128,21 0-1,-12 0 258,1 0-129,-23-12-129,1 12-128,-12 0 0,1 0-128,0 0-1,-12 0 1,12 0-1,0 0-128,11 0 0,-1 0 0,1 0 0,1 0 257,-2 0-128,0 12-1,1-12-128,0 0 0,-1 11 0,1 1 0,-1-1 129,-10-1-1,11 2 1,1-1-129,-2 1 0,0-1 0,1-1 0,0 2 0,-1-12 0,23 0 128,-22 11 1,0 1-129,-1-1 0,1 1-129,11-2 1,0 1-1,-12 12 1,12-11-1,-10 10 1,-2 0 128,0 0 0,24-10 0,-24 10 128,11 12-128,2 0-128,10-11 128,-11 11 0,-1-1-129,1 0 129,10 1 0,2 0 0,-1 10-128,-12 2-1,13-13 129,-2 13 0,0-13-128,2 0-1,10 13 1,0-13 128,0 0 0,0 13-129,0 0 1,0-2 128,0 1 0,0-12 0,0 13 0,0 10 0,0-1 257,0-9-129,0-2 1,0-10-1,10 1-128,-10-2 0,12 0 0,-12-21 0,12 22 0,-2-1 0,2 0 0,-1 1 129,0 0-1,-1 0-128,2-1 0,10 1 257,-10 0 0,-1-23 0,-1 12-128,2-1-1,10 12 129,-12 0 0,2-12-128,10 12-1,-10-12 1,9 12-1,-10-12-128,12 1 0,-1 0 0,-10-13 0,8 13 0,-8-12 129,10 12-1,-10-11 129,22 9 0,-24-9 0,24-1-128,-1 1-1,-1-2-128,2 1 0,-1 1 0,1-1 0,-24-11 0,24 12 0,0-2 0,-2-10 0,2 12 129,10-12-129,-10 0 128,10 11-128,0-11 129,0 0-1,2 0-128,8 0 129,-9 0-1,-1 0-128,2 0 0,8 0 129,-10 0-129,1 11 0,-1-11 0,2 12 128,8-12-128,-10 0 0,13 0 0,-3 0 0,3 0 129,-3 0-129,3 0 128,-2 0-128,-11 0 257,12 0-128,-12 0-1,11 0 1,-11 0-129,1 0 128,-13 0 1,15 0-1,-16 0 1,15 0-129,-2 0 0,0 0 0,0 0 0,0 0 0,0 0 0,2 0 0,-1 10 0,-1 2 0,10-1 0,-8 0 0,-14 1 0,13-2 0,-11 3 0,-2-3 0,14 1 0,-2 1 0,0-1 0,0 1 0,0-2 0,0-10 0,2 11 0,-2 1 0,0-1 0,11 1 0,-9-2 0,-2 2 0,0 0 0,-11-2 0,11 2 128,0-2-128,13 2 0,-2 0 0,-11-2 0,12 2 0,-1-2 0,12 2 0,-12 0 0,1-2 0,-1-10 0,1 12 0,-1-12 0,-11 10 0,1-10 129,0 0-129,-1 0 128,11 0 1,1 0-1,10 13-128,0-13 0,-9 0 0,8 0 0,-8 0 0,-3 0 0,-10 0 129,2 0-1,9 0 1,1 0-129,-1 0 0,12 0 0,11 0 0,-12 0 0,12 0 0,0 0 0,-13 0 0,2 0 0,-11 0 0,10-13 0,1 3 0,0-2 0,10 2 128,-10 10-128,-1 0 129,12-12-129,-11 12 0,-1 0 0,-11 0 0,1 0 0,12 0 0,-24 0 0,10 0 0,13 0 0,0 0 0,-1 0 0,0 0 0,2 0 0,-1 0 0,-13 0 0,3 0 0,-3 0 0,2 0 0,0 0 0,11 0 0,-2 0 0,2 0 0,0 0 0,0 0 0,-2 0 0,-8 0 0,-3 0 0,13 0 0,-11 0 0,10 0 0,1 0 128,11 0 1,-11 0-129,-1 0 0,0 12 0,1-2 0,0-10 0,-12 0-129,1 0 129,9 0 0,3-10 0,9-2 129,1 0-129,-1 2 0,-9 10 0,9-12 0,-10 12 128,-12 0 1,1 0-129,-1-10 0,1 10 0,10 0 0,-10-12-129,-1 12 129,1-12 0,-1 12 0,1 0 0,-12 0 0,0 0 0,0-10 0,1 10 0,-12 0 0,0-12 0,1 12 0,-24 0 0,24-10 0,-1-2 0,1 0 0,10 2 0,0-2 0,0 1 0,2-1 0,-14 1 0,14 1 0,-13-2 0,-1 1 0,1-1 0,1 12-128,0 0 128,-24 0 0,2 0 0,20-11 0,-19 1 0,20-3 0,-12 3 0,-9-2 0,10 1 128,0 0 1,0-11-1,1-1-128,11 0 129,-24 13-1,12-13-128,0-10 129,1-2-129,-12 2 0,-1-1 0,2 1 128,-1-2-128,0 2 129,1-11-1,-1-2 1,-1 0-1,-10 2 1,0 10-1,0-10 1,0 10-1,0-11 1,0-1-1,0-10 1,0 0-129,-10 12 0,-1-1 0,-1 12 128,1-2 1,0 1-129,-1-10 0,2-2 0,-1 2 0,-12 0 128,1-2-128,0 13 0,-1-13 0,2 2 0,-2-2 129,1 14-129,-11-14 128,0 0-128,-1 2 0,1-1 0,-11-1 0,0 2 0,10-1 0,0 1 0,1-1 0,-1 11 0,1-1 0,-11-8 0,10 9 0,3 11 0,-3 1 0,1-12 0,-1 0 0,-10 12 0,0-12 0,-2 0 0,2 0 0,0 1 0,-11-2 0,-2 2 0,3 0 0,-2 10 0,11 0 0,1 2 0,0-2 0,0 0 0,-1 1 0,1-1 0,-12 0 0,-11 2 0,13-2 0,-13 11 0,0 2 0,-10 10 0,9 0-128,3 0 128,-2 0 0,0-11 0,-10-1 0,-1 1 0,-11 11 0,0 11 0,-11 1 0,11-1 0,1-11 0,0 10 0,-3-10 0,3 0-129,-23 12 129,12-1 0,-1 1 0,22-1 0,-10-1 0,-2-10 0,-8 0 0,-3 0 0,1 0-128,11 0 128,1 0 0,10 0 0,11 0 0,0 0 0,-21-10 0,10-1 0,-11 11 0,1 0 0,10 0 0,1 0 0,9 0 0,3-12 0,-13 1 0,-1-1 0,1 2 0,-10-1 0,0-1 0,10 12 0,-12 0 0,25 0 0,-13-11 0,12 11 0,-1-12 0,-11 1 0,-10 11 0,-2 11 0,2 1 0,10-12 0,0 0 0,1 0 0,-1 0 0,-10 0 0,-2 11 0,2 1 0,0-1 0,-2-1 0,13 2 0,9-12 0,3 0 0,-13 0 0,1 11 0,-1 1 0,-12-1 0,13-11 0,10 0 0,1 0 0,0 0 0,-2 0 128,-9 10-128,-12 2 0,1-1 0,-12 1 0,11-1 0,0-1 0,11 2 0,0-1 0,1 1 0,-11-1 0,-13 1 0,2-12 0,-12 10 0,21-10 0,12 0 0,1 0-128,-11 0-1,0-10-128,-13 10 129,45-12 6424,12 12-6296,10 0-7967,13 0-3983,-67 0 3083</inkml:trace>
  </inkml:traceGroup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11:55.812"/>
    </inkml:context>
    <inkml:brush xml:id="br0">
      <inkml:brushProperty name="width" value="0.08" units="cm"/>
      <inkml:brushProperty name="height" value="0.08" units="cm"/>
      <inkml:brushProperty name="color" value="#774931"/>
    </inkml:brush>
  </inkml:definitions>
  <inkml:traceGroup>
    <inkml:annotationXML>
      <emma:emma xmlns:emma="http://www.w3.org/2003/04/emma" version="1.0">
        <emma:interpretation id="{773CE306-A73B-4F2D-9D1E-4A554B2BD6D3}" emma:medium="tactile" emma:mode="ink">
          <msink:context xmlns:msink="http://schemas.microsoft.com/ink/2010/main" type="writingRegion" rotatedBoundingBox="25614,14196 25629,14196 25629,14211 25614,14211"/>
        </emma:interpretation>
      </emma:emma>
    </inkml:annotationXML>
    <inkml:traceGroup>
      <inkml:annotationXML>
        <emma:emma xmlns:emma="http://www.w3.org/2003/04/emma" version="1.0">
          <emma:interpretation id="{AE974356-941B-4C10-BCE8-7AEFB711AD5C}" emma:medium="tactile" emma:mode="ink">
            <msink:context xmlns:msink="http://schemas.microsoft.com/ink/2010/main" type="paragraph" rotatedBoundingBox="25614,14196 25629,14196 25629,14211 25614,1421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99D9F7E1-F7CB-4C0A-A6EB-8B801FD298A9}" emma:medium="tactile" emma:mode="ink">
              <msink:context xmlns:msink="http://schemas.microsoft.com/ink/2010/main" type="line" rotatedBoundingBox="25614,14196 25629,14196 25629,14211 25614,14211"/>
            </emma:interpretation>
          </emma:emma>
        </inkml:annotationXML>
        <inkml:traceGroup>
          <inkml:annotationXML>
            <emma:emma xmlns:emma="http://www.w3.org/2003/04/emma" version="1.0">
              <emma:interpretation id="{C7DBB718-8E6B-4E3B-A7FF-587F106B49B4}" emma:medium="tactile" emma:mode="ink">
                <msink:context xmlns:msink="http://schemas.microsoft.com/ink/2010/main" type="inkWord" rotatedBoundingBox="25614,14196 25629,14196 25629,14211 25614,14211"/>
              </emma:interpretation>
              <emma:one-of disjunction-type="recognition" id="oneOf0">
                <emma:interpretation id="interp0" emma:lang="en-US" emma:confidence="0">
                  <emma:literal>.</emma:literal>
                </emma:interpretation>
                <emma:interpretation id="interp1" emma:lang="en-US" emma:confidence="0">
                  <emma:literal>v</emma:literal>
                </emma:interpretation>
                <emma:interpretation id="interp2" emma:lang="en-US" emma:confidence="0">
                  <emma:literal>}</emma:literal>
                </emma:interpretation>
                <emma:interpretation id="interp3" emma:lang="en-US" emma:confidence="0">
                  <emma:literal>w</emma:literal>
                </emma:interpretation>
                <emma:interpretation id="interp4" emma:lang="en-US" emma:confidence="0">
                  <emma:literal>3</emma:literal>
                </emma:interpretation>
              </emma:one-of>
            </emma:emma>
          </inkml:annotationXML>
          <inkml:trace contextRef="#ctx0" brushRef="#br0">8331 3660 17861</inkml:trace>
        </inkml:traceGroup>
      </inkml:traceGroup>
    </inkml:traceGroup>
  </inkml:traceGroup>
</inkml:ink>
</file>

<file path=ppt/ink/ink31.xml><?xml version="1.0" encoding="utf-8"?>
<inkml:ink xmlns:inkml="http://www.w3.org/2003/InkML">
  <inkml:definitions/>
  <inkml:traceGroup>
    <inkml:annotationXML>
      <emma:emma xmlns:emma="http://www.w3.org/2003/04/emma" version="1.0">
        <emma:interpretation id="{2AC818E2-5C13-4E31-A323-B905B2F0F8A5}" emma:medium="tactile" emma:mode="ink">
          <msink:context xmlns:msink="http://schemas.microsoft.com/ink/2010/main" type="writingRegion" rotatedBoundingBox="14005,14800 16817,14151 17470,16984 14657,17633"/>
        </emma:interpretation>
      </emma:emma>
    </inkml:annotationXML>
    <inkml:traceGroup>
      <inkml:annotationXML>
        <emma:emma xmlns:emma="http://www.w3.org/2003/04/emma" version="1.0">
          <emma:interpretation id="{3DE8F5E6-C266-4743-9A53-D3257972AB88}" emma:medium="tactile" emma:mode="ink">
            <msink:context xmlns:msink="http://schemas.microsoft.com/ink/2010/main" type="paragraph" rotatedBoundingBox="14005,14800 16817,14151 17470,16984 14657,1763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D063D91-7FB7-4357-B499-8955E0BACB0F}" emma:medium="tactile" emma:mode="ink">
              <msink:context xmlns:msink="http://schemas.microsoft.com/ink/2010/main" type="line" rotatedBoundingBox="14005,14800 16817,14151 17470,16984 14657,17633"/>
            </emma:interpretation>
          </emma:emma>
        </inkml:annotationXML>
        <inkml:traceGroup>
          <inkml:annotationXML>
            <emma:emma xmlns:emma="http://www.w3.org/2003/04/emma" version="1.0">
              <emma:interpretation id="{3F4CCDD2-01A1-47E9-9C3B-241B8E6AF213}" emma:medium="tactile" emma:mode="ink">
                <msink:context xmlns:msink="http://schemas.microsoft.com/ink/2010/main" type="inkWord" rotatedBoundingBox="14005,14800 16817,14151 17470,16984 14657,17633"/>
              </emma:interpretation>
              <emma:one-of disjunction-type="recognition" id="oneOf0">
                <emma:interpretation id="interp0" emma:lang="en-US" emma:confidence="0">
                  <emma:literal>lama</emma:literal>
                </emma:interpretation>
                <emma:interpretation id="interp1" emma:lang="en-US" emma:confidence="0">
                  <emma:literal>imm</emma:literal>
                </emma:interpretation>
                <emma:interpretation id="interp2" emma:lang="en-US" emma:confidence="0">
                  <emma:literal>imam</emma:literal>
                </emma:interpretation>
                <emma:interpretation id="interp3" emma:lang="en-US" emma:confidence="0">
                  <emma:literal>lame</emma:literal>
                </emma:interpretation>
                <emma:interpretation id="interp4" emma:lang="en-US" emma:confidence="0">
                  <emma:literal>Tam</emma:literal>
                </emma:interpretation>
              </emma:one-of>
            </emma:emma>
          </inkml:annotationXML>
        </inkml:traceGroup>
      </inkml:traceGroup>
    </inkml:traceGroup>
  </inkml:traceGroup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14:03.139"/>
    </inkml:context>
    <inkml:brush xml:id="br0">
      <inkml:brushProperty name="width" value="0.127" units="cm"/>
      <inkml:brushProperty name="height" value="0.127" units="cm"/>
      <inkml:brushProperty name="color" value="#ED7D31"/>
    </inkml:brush>
  </inkml:definitions>
  <inkml:traceGroup>
    <inkml:annotationXML>
      <emma:emma xmlns:emma="http://www.w3.org/2003/04/emma" version="1.0">
        <emma:interpretation id="{D9579F62-D9D1-4A35-9420-EC911AF8B01B}" emma:medium="tactile" emma:mode="ink">
          <msink:context xmlns:msink="http://schemas.microsoft.com/ink/2010/main" type="writingRegion" rotatedBoundingBox="17077,6951 17051,5243 17883,5230 17909,6939"/>
        </emma:interpretation>
      </emma:emma>
    </inkml:annotationXML>
    <inkml:traceGroup>
      <inkml:annotationXML>
        <emma:emma xmlns:emma="http://www.w3.org/2003/04/emma" version="1.0">
          <emma:interpretation id="{433BAE60-3688-42E9-A61A-881B6954CD7A}" emma:medium="tactile" emma:mode="ink">
            <msink:context xmlns:msink="http://schemas.microsoft.com/ink/2010/main" type="paragraph" rotatedBoundingBox="17077,6951 17051,5243 17883,5230 17909,693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1DC0C9F-17B7-4E22-AD9D-3F4DBEBDAECC}" emma:medium="tactile" emma:mode="ink">
              <msink:context xmlns:msink="http://schemas.microsoft.com/ink/2010/main" type="line" rotatedBoundingBox="17077,6951 17051,5243 17883,5230 17909,6939"/>
            </emma:interpretation>
          </emma:emma>
        </inkml:annotationXML>
        <inkml:traceGroup>
          <inkml:annotationXML>
            <emma:emma xmlns:emma="http://www.w3.org/2003/04/emma" version="1.0">
              <emma:interpretation id="{F43763C6-DB38-4B95-91AC-81233EB934F5}" emma:medium="tactile" emma:mode="ink">
                <msink:context xmlns:msink="http://schemas.microsoft.com/ink/2010/main" type="inkWord" rotatedBoundingBox="17077,6951 17075,6835 17907,6823 17909,6939"/>
              </emma:interpretation>
              <emma:one-of disjunction-type="recognition" id="oneOf0">
                <emma:interpretation id="interp0" emma:lang="en-US" emma:confidence="0">
                  <emma:literal>Al</emma:literal>
                </emma:interpretation>
                <emma:interpretation id="interp1" emma:lang="en-US" emma:confidence="0">
                  <emma:literal>Aft</emma:literal>
                </emma:interpretation>
                <emma:interpretation id="interp2" emma:lang="en-US" emma:confidence="0">
                  <emma:literal>Ruff</emma:literal>
                </emma:interpretation>
                <emma:interpretation id="interp3" emma:lang="en-US" emma:confidence="0">
                  <emma:literal>iff</emma:literal>
                </emma:interpretation>
                <emma:interpretation id="interp4" emma:lang="en-US" emma:confidence="0">
                  <emma:literal>Raff</emma:literal>
                </emma:interpretation>
              </emma:one-of>
            </emma:emma>
          </inkml:annotationXML>
          <inkml:trace contextRef="#ctx0" brushRef="#br0">4663 1824 4240,'0'0'129,"0"0"-1,14 0-128,-14 0 0,0 0-257,0 0 129,0 0-1,0 0 1,0-13 1027,0-1-899,0 14-1285,0 0-514,25 0 514</inkml:trace>
          <inkml:trace contextRef="#ctx0" brushRef="#br0" timeOffset="4304">4643 1776 2441,'0'0'0,"0"0"1028,0 0-257,0 0 129,0 0-258,0 0 386,0 0-257,0 0 257,10 0-257,0 0-128,1 0-129,-11 0-129,11 0 258,-2 0-129,3 0 128,8 11-256,-9-11 256,9 10-128,2-10 129,-12 0-258,0 0 1,1 0-1,0 0-128,9 12 129,1-12-129,0 10 0,-1 0 0,1-10 0,-1 0-129,-8 0 129,8 0-128,1 0-1,-10 0 1,10 0-1,-1 0 1,-9 0-1,9 0 1,2 0-1,-2 0 1,-9 0-1,9 0 1,2 0-129,-2 0 0,-9 0 128,-1 0-128,0 0 129,2 0-1,-2 0-128,0 0 0,11 0 0,-11 0 0,0 0 0,2 0 0,-3 0 0,2 0-128,-2 0 128,3 0 0,-2 0 0,0 0 0,1 0 0,0 0 0,-11 0 0,9 0 0,-9 0 0,11 0 0,0 0 0,-1 0 0,-10 0 0,10 0 0,1 0 0,0 0 0,-11 0 0,0 0 0,9 0 0,-9 0 0,0 0 0,0 0 0,0 0 0,0 0 0,0 0 0,0 0 0,0 0-129,0 0 129,0 0 0,0 0 0,0 0-128,0 0 128,-9 0 0,-2 0 0,0 0 0,1 0-129,-11 0 1,1 0 128,-2 0 0,12 0 0,0 0 0,-11 0 0,1 0 0,8 0 0,2 0 0,-11 0 0,11 0 0,-10 0 0,-2 0 0,12 0 0,-11 0 0,0 0 0,1 0 0,-2 0 0,12 0 0,-11 0 128,1 0-128,9 0 0,-10 0 0,-1-10 0,2 10 0,-1 0 0,1-10 0,-1 10 0,10 0-128,0 0 128,1 0 0,-10-12 0,9 12 0,1 0 0,0 0 0,-1 0 0,0 0-129,2 0 129,9 0 0,-11 0-128,0 0 128,1 0-129,10 0 1,0 0 128,0 0 0,0 0 0,0 0 0,0 0 0,0 0 0,0 0 0,-10 0 0,10 0 0,0 0-129,0 0 1,0 0 128,0 0 0,0 0 0,0 0 0,-11 0 0,11 0-129,0 0 1,0 0 128,-11 0 0,11 0-129,0 0 129,0 0-128,-9 0-1,9 0 129,0 0 0,0 0 0,0 0 0,-11-10 0,11 10 0,-11 0 0,1-11 0,0 1 0,10 10 0,0 0 0,0 0 0,0 0 0,0 0 0,0 0 0,0 0 0,0 0-128,0 0 128,0 0 0,0 0 0,0 0 0,-12 0-129,12 0 1,0 0 128,0 0 0,0 0 128,0 0 1,0 0-129,0 0 0,0 0 0,0 0 0,0 0 0,0 0 0,0 0 0,0 0 0,0 0 0,0 0 0,0 0 0,0 0 0,12 0 0,-2 0 0,0 0 0,1 0 0,0 0 0,-2 0 0,13 0 0,-2 0 0,-9 0 0,0 0 0,9 0 0,-9 0 0,9 10 0,1-10-129,-11 0 1,11 0 128,-10 0 0,10 11-129,-1-11 129,-8 0 0,8 0 0,1 10 0,-1 2 0,2-12 0,-2 0 0,1 0 0,0 10 0,-10-10 0,-2 0 0,2 0 0,0 0 0,-1 0 0,11 0 0,-11 0 0,0 0 0,2 0 0,-2 0 0,10 0 0,1 0 0,-11 0 0,2 0 0,-3 0 0,2 0 0,-2 0 0,3 0 0,-2 0 0,0 0-128,-10 0-1,11 0 129,0 0 0,-2 0 0,2 0 0,0 0 0,-1 0 0,0 0 0,-10 0 0,0 0 0,0 0 0,0 0 0,0 0 0,0 0 0,11 0 0,-11 0 0,0 0 0,11 0 0,-11 0 0,0 0 0,0 0 0,0 0 0,0 0 0,0 0 0,0 0-128,0 0-1,0 0 1,-11 0-1,0 0 1,1 0-1,0 0 1,-1 0-1,-9 0 129,9 0 0,-10 0 0,-1 0 0,13 0 0,-11 0 0,-2 0 0,22 0 0,-10 0 0,-1 0-128,1 0-1,0 0 129,0 0 0,-2 0 0,2 0 129,-21 0-1,21 0 1,-21 0-1,-1 0 1,22 0-129,-21 10 0,-1-10 128,22 0 1,-2 0-129,3 0 0,-2 0 0,2 0 0,-3 0 128,2 0 1,0 0-129,-2 0 0,3 0 0,-2 0 0,0 0 0,1 0 0,0 0 0,0 0 0,-1 0 0,1 0 0,0 0 0,-1 0 0,11 0 0,-11 0 0,11 0-129,-9 0 129,-2 0 0,11 0 0,-11 0 0,11 0 0,0 0 0,-10 0 0,0 0 0,10 0 0,0 0 0,0 0 0,-11 0 0,11 0 0,0 0 0,-11 0 0,11 0 0,0 0 0,0 0 0,0 0 0,0 0 0,-20 0 0,9 0 0,1 0 0,0 0 0,-2 0 0,12 0 0,0 0 0,0 0 0,0 0-128,0 0 128,0 0 0,0 0 0,0 0 0,0 0 0,0 0 0,0 0 0,0 0 0,0 0 0,0 0 0,0 0 0,0 0 0,0 0 0,0 0 0,12 0 0,-2 0 0,0 0 0,1 0 0,9 11 0,2-1 0,-2-10 0,2 0 0,-2 11 0,1-11 0,0 0 0,-1 0 0,-10 0 0,1 0 0,0 0 0,-2 0 0,3 0 0,-2 0 0,0 0 0,2 0 0,-3 0 0,2 0 0,10 0 0,-11 0 0,11 0 0,-1 0 0,2 0 0,-12 0 0,11 0 0,-1 0 0,-9 0 0,10 0 0,-11 0 0,11 0 0,-11 0 0,2 0 0,-2 0 0,0 0 0,11 0-129,-11 0 1,0 0-1,2 0 1,-3 0-1,2 0 1,-2 0-1,3 0 129,-2 0 0,0 0 0,-10 0 0,0 0-128,0 0-1,11 0 1,-11 0 128,0 0 0,11 0 0,-2 0 0,-9 0 0,11 0 0,-11 0 0,0 0 0,0 0 0,0 0 0,0 0 0,0 0 0,0 0 0,0 0-129,0 0 1,0 0-1,0 0 1,0 0-1,0 0 1,0 0 128,0 0 0,-11 0 0,2 0 0,-2 0 0,-10-11 0,-1 1 0,22 10 0,-9 0 0,-2 0-129,2 0 1,-23 0 128,21 0 0,-19 0 0,18 0 0,-19 0 0,21 0 128,-22 0-128,1 0 0,-11-11 0,1 1 0,-1 0 0,1-2 0,9 12 129,1 0-1,21 0-128,-21 0 0,20 0 129,0 0-1,2 0-128,-2 0 129,11 0-1,-11 0 1,11 0-1,0 0 1,-10 0-129,10 0 0,0 0 0,-10 0 0,10 0 0,0 0 0,-11 0-129,11 0 129,-20 0-128,9 0 128,0 0 0,11 0 0,0 0 0,0 0 0,0 0 0,0 0 0,0 0 0,0 0 0,0 0 0,0 0 0,0 0 0,11 0 128,0 0 1,-2 0-129,13 0 0,-2 0 0,2 0 0,-2 12 0,-20-12 0,11 0 0,-1 0 0,21 0 0,-21 0 0,22 0 0,-1 0 0,-21 0 0,22 0 0,-1 0 0,-21 0 0,21 10 0,1-10 0,-22 0 0,1 0 0,0 0 0,-2 0 0,2 0 0,20 0 0,-20 0 0,-1 0 128,0 0-128,2 0 0,-2 0 0,0 0 0,21 0 0,-21 0 0,2 0 0,-3 0 0,2 0 0,-2 0 0,-9 0-128,0 0-1,0 0 1,0 0 128,0 0 0,12 0 0,-12 0 0,10 0 0,-10 0 0,10 0 0,1 0 0,9 0 0,-9 0 0,0 0 0,-11 0 0,0 0 0,0 0-129,0 0 1,0 0-1,0 0 1,-11 0 128,0 0 0,2 0 0,-2 0 0,-10-10 0,11 10 0,-11 0 0,10 0 0,-10 0 0,1 0 128,-1 0-128,21 0 129,-10 0-129,0 0 128,-2 0 1,-19-12-129,0 12 0,0 0 0,0 0 0,0 0 0,20 0 0,-20 0 0,19 0 0,3 0 0,-23 0 0,22 0 0,-21-10 0,20 10 0,0 0 0,-19 0 0,19 0 0,1 0 0,0 0 0,-1 0 128,0 0 1,2 0-129,-2 0 128,-10-11-128,11 11-128,-12-10 3983,13 0-3855,-2 10-4883,0 0-2442,-9 0 1800</inkml:trace>
        </inkml:traceGroup>
        <inkml:traceGroup>
          <inkml:annotationXML>
            <emma:emma xmlns:emma="http://www.w3.org/2003/04/emma" version="1.0">
              <emma:interpretation id="{0051EEE7-AC17-450D-A372-E80804D6EB93}" emma:medium="tactile" emma:mode="ink">
                <msink:context xmlns:msink="http://schemas.microsoft.com/ink/2010/main" type="inkWord" rotatedBoundingBox="17158,5312 17157,5241 17792,5232 17794,5303"/>
              </emma:interpretation>
              <emma:one-of disjunction-type="recognition" id="oneOf1">
                <emma:interpretation id="interp5" emma:lang="en-US" emma:confidence="0">
                  <emma:literal>•</emma:literal>
                </emma:interpretation>
                <emma:interpretation id="interp6" emma:lang="en-US" emma:confidence="0">
                  <emma:literal>M</emma:literal>
                </emma:interpretation>
                <emma:interpretation id="interp7" emma:lang="en-US" emma:confidence="0">
                  <emma:literal>p</emma:literal>
                </emma:interpretation>
                <emma:interpretation id="interp8" emma:lang="en-US" emma:confidence="0">
                  <emma:literal>*</emma:literal>
                </emma:interpretation>
                <emma:interpretation id="interp9" emma:lang="en-US" emma:confidence="0">
                  <emma:literal>P</emma:literal>
                </emma:interpretation>
              </emma:one-of>
            </emma:emma>
          </inkml:annotationXML>
          <inkml:trace contextRef="#ctx0" brushRef="#br0" timeOffset="9311">4778 162 2056,'0'0'899,"0"0"-256,0 0-129,0 0-129,0 0-128,0 0 1157,0 0-386,0 0 257,0 0-257,0 0 0,9 0-257,2 0-129,0 0 1,-1 0-129,0 0 0,0 0-129,2 0-128,8 0 0,1 10 129,-1-10-129,2 0 0,-1 0 0,-11 0-129,12 10 129,-13-10-128,2 0-1,-2 0 1,3 0-1,-2 0 1,0 0-1,2 0 1,-2 0-129,0 0 128,0 0-128,1 0 0,-1 0 0,0 0 129,1 0-1,0 0-128,-2 0 0,2 0 0,0 0 0,-1 0 0,0 0 129,1 0-129,0 0 128,-2 0 1,3 0-129,-2 0 0,0 0 0,0 0 0,2 11 0,-3-1 0,-9-10 0,11 11 0,0-11 0,-11 0 128,0 0-128,10 0 0,-10 0 0,0 0 0,0 0 0,10 0 0,-10 0 0,0 0 0,10 0 0,-10 10 0,12-10 0,-3 0 0,-9 0 0,0 0 0,0 0 0,0 0-128,0 0 128,0 0 0,0 0 0,0 0 0,0 0 0,0 0 128,0 0 1,0 0-1,0 0-128,0 0 0,-9 0 0,-3 0 0,2 0 0,0 0 0,-11 0 0,1 0 0,8 0 0,2 0 0,0 0 0,0 0 129,-2 0-1,-8 0-128,9 0 0,-9-10 0,9 10 0,-9 0 0,9 0 0,0 0 0,1 0 0,-11 0 0,11 0 129,0 0-1,0 0 1,-2 0-1,-8 0-128,8 0 0,-8-11 0,11 11 0,-3 0 0,2 0 0,0 0 0,-2 0-128,3-10-1,-2 10 129,0 0 0,1 0 0,0 0 0,10 0 0,-10-11 0,10 11 0,-11 0 0,1 0 0,0 0 0,10 0 0,-12-10 0,2 10 0,10 0 0,0 0 0,-10 0 0,10 0 0,0 0 0,0 0 0,0 0 0,-10 0 0,10 0 0,0 0 0,0 0 0,0 0-128,-11 0 128,11 0-129,-11 0 1,2 0 128,9 0 0,0 0 0,0 0 0,-11 0 0,11 0 128,0 0-128,-11 0 0,11 0 0,0 0 0,0 0 0,0 0 0,-9 0 0,9 0 0,0 0 0,-11 0 0,0 0 129,11 0-1,0 0 1,0 0-129,0 0 0,0 0 0,0 0 0,0 0 0,0 0 0,0 0 0,0 0 0,0 0 0,11 0 0,-11 0 0,11 0 0,-2 0 0,2 0 0,0 0 0,-2 0 128,13 0-128,-2 0 129,2 0-1,-2 0 1,1 0-129,-11 0 0,11 0 0,-10 0 0,-2 0 0,3 0 0,8 0 128,-8 0-128,8 0 0,-11 0 0,3 0 0,-2 0 0,0 0 0,2 0 0,-2 0 0,0 0 0,0 0 0,1 0 0,-1 0 0,0 0 0,12 0 0,-2 0 0,1 0 0,-11 0 0,12 0 0,-13 0 0,3 0 0,-2 0 0,0 0 0,0 0 0,2 0 0,-3 0 0,2 0 0,0 0 129,-1 0-129,0 0 0,-10 0 0,0 0 0,10 0 0,-10 0 0,0 0 0,12 0 0,-12 0 0,0 0 0,0 0 0,0 0 0,0 0 128,0 0 1,0 0-1,0 0 1,0 0-1,0 0-128,0 0 0,-12 0 0,2 0 0,-10 0 129,-2 0-129,1 0 0,1 0 0,-2 0 0,2 0 0,-1 0 0,0 0 0,1 0 0,-2 0 0,2 0 0,-1-10 0,21 10 0,-10 0 128,0 0 1,-2 0-129,2 0 128,-21 0 1,20 0-1,-20 0 1,21 0-1,-2 0-128,3 0 0,-2 0 0,0 0 0,1 0 0,0 0 0,0 0-128,-1 0 128,11 0-129,-10 0 129,-12 0-128,2 0 128,10 0-129,-1 0 129,11 0 0,0 0-128,0 0 128,0 0 0,0 0 0,0 0 0,0 0 0,0 0 0,11 0 0,-1 0 0,0 0 0,0 0 0,2 0 0,8 0 0,1 0 0,-1 0 0,2 0 0,-1 0 0,-1 0 0,1 0 0,-10 0 0,-2 0 0,3 0 0,-2 0 0,12 0 0,-12 0 0,0 0 0,0 0 0,1 0 0,-1 0 0,11 0 128,-10 0-128,-2 0 0,2 0 0,10 0 0,-11 0 0,1 0 0,0 10 0,-2-10 0,3 0 0,-12 0 0,0 0 129,10 0-1,-10 0-256,0 0 128,0 0 0,0 0 0,-10 0 5140,-2 0-5140,12 0-6554,0 0-3212,0 0 2442</inkml:trace>
        </inkml:traceGroup>
      </inkml:traceGroup>
    </inkml:traceGroup>
  </inkml:traceGroup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14:39.339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Group>
    <inkml:annotationXML>
      <emma:emma xmlns:emma="http://www.w3.org/2003/04/emma" version="1.0">
        <emma:interpretation id="{27991FCE-7B00-4296-817E-7EEF67099571}" emma:medium="tactile" emma:mode="ink">
          <msink:context xmlns:msink="http://schemas.microsoft.com/ink/2010/main" type="inkDrawing" rotatedBoundingBox="5731,13230 8908,15396 6711,18618 3534,16452" semanticType="enclosure" shapeName="Other">
            <msink:sourceLink direction="with" ref="{76358E96-3318-42D6-9AEF-025FD61507D1}"/>
          </msink:context>
        </emma:interpretation>
      </emma:emma>
    </inkml:annotationXML>
    <inkml:trace contextRef="#ctx0" brushRef="#br0">1566 6421 6296,'0'0'0,"0"0"257,0 0-128,0 0 256,0 0 1,0 0 385,0 0-257,0 0 257,0-11-129,-10-9-256,10 20 256,0-12-128,0-30 129,0-11-129,0 0-129,0 0-128,0 1 257,0 11-128,0 8-129,0 2-129,0 20 1,0-20-129,0 20 0,0 1 128,0-23-128,0 23 129,0-32-129,0 0 0,0 11 0,0-12 0,0 0 0,0 2 0,0-2 0,0 0 0,0 2 128,0-2 1,0 1-129,0 0 0,0 0 0,0 11 128,0-1 1,0 0-1,0 21-128,0-20 0,0 20 0,0-21 0,0 22 0,10-32 0,-10 10 0,0-10 0,12 0 0,-12 9 0,0 2 129,0 0-1,0 0-128,0-2 0,10 2 0,-10-1 0,0 0 0,10 1 129,1-11-1,-11 11 1,0-2-129,0 22 0,10-20 0,-10 20 0,0-20 0,0 20 0,0 0 0,0-20 0,0 0 128,0 19 1,0-19-129,0-1 0,0 22 0,0-1 0,0-20 0,0 21 0,0-23 0,0 23 0,0-21 0,0 19-129,10-19 1,-10-1-1,0 1 1,10-2 128,-10 2 128,0 0-128,0 20 0,0 0 0,0 2-128,0-3 128,0 2 128,0-1-128,0 0 0,0 2 0,0-2 0,0 0 129,11-20-129,-11 20 0,0 0 0,0 0 0,0 1 0,0-1 0,0 1 0,0 0 0,0 10 0,11-21 0,-2 9 128,-9 12 1,0 0-1,0 0 1,0 0-129,12 0 0,-12 0 0,10 0-129,-10 0 1,10 0 128,-10-10 0,10 10 128,-10-10 1,11 10-1,0-11-128,-2 11 0,-9 0 0,12-10 0,-2 10 0,0-12 0,1 2 129,-1 10-1,0 0 1,1 0-1,0-9 129,-1 9-128,0 0-1,1 0 129,0 0-128,-2 0-1,2 0 1,0-12-1,-2 12 1,2 0-1,0 0 1,9-10-1,-10 10 1,2 0-1,8 0 1,1-11-1,-11 11 1,2 0-1,8 0 1,1 0-129,-11 0 0,12 0 0,-13 0 0,2 0 128,-2 0 1,3 0-129,-2 0 0,0 0 0,1 0 0,0 0 0,9 0 0,-9 0 0,9 11 128,-9-11-128,0 0 0,-2 0 0,2 0 129,10 10-1,-11-10 1,1 0-1,-1 0-128,0 0 0,2 0 0,-2 0 129,0 0-129,0 12 0,2-12 0,-3 0 0,2 0 0,0 0 0,-2 9 0,2-9 0,-2 0 128,3 0 1,8 10-1,2 2-128,-2-12 129,1 0-129,0 0 128,-10 0-128,-11 0 0,9 0 0,3 0 0,-2 0 0,21 10 0,-20-10 0,20 0 0,-21 0 0,21 11 0,-20-11 0,20 10 0,-21-10 0,2 0 0,19 0 0,-21 0 0,21 0 0,-21 0 129,0 0-129,22 0 0,-20 0 0,17 0 0,-18 0 0,0 0 0,-2 0 0,23 0 0,-22 0 0,2 0 0,-2 0 0,0 0 0,21 0 0,-20 0 0,0 0 0,-2 0 0,23 0 0,-22 0 0,1 0 0,0 0 0,20 0 0,-21 0 0,0 0 0,22 10 0,-23-10 0,3 0 0,-2 0 0,21 12 0,-20-12 0,0 0 0,-1 0 0,0 0 0,21 9 0,1 3 0,-1-12 0,-21 0 0,0 0 0,1 0 0,20 0 0,-20 0 0,20 0 0,-20 0 0,-2 0 0,23 0 0,-22 0 0,22 0 0,-21 0 0,19 0 0,-18 0 0,19 0 0,-21 0 0,0 0 0,21 0 0,-21 0-129,2 0 1,20-12-1,-23 12 129,2 0 0,20 0 0,0 0 0,-21 0 0,22 0 0,-22 0 0,21 0 0,-21 0 0,2 0 0,19 0 0,-21 0 0,0 0 0,21 0 0,-20 0 0,0 0 0,21-9 0,-3 9 0,-17 0 0,-2 0 0,21 0 0,-20 0-128,-2 0 128,23 0 0,-21 0 0,-1 0 0,22 0 0,-22 0 0,22-12 0,-23 12 0,22 0 0,-20 0 0,0 0 0,-1 0 0,0 0 0,2 0 0,-2 0 0,0 0 0,0 0 0,1 0 0,-1 0 0,0 0 128,2 0 1,-3 0-129,11 0 128,2 0-128,-12 0 129,2 0-129,-3 0 0,-9 0 0,0 0 0,0 0 0,0 0 0,0 12 128,0-3 1,0 3-1,0-2 1,0 11-129,0-21 0,0 10 0,0 33 0,0 0 0,0-2 0,0 11 0,0-8 0,0 8 0,-9 1 0,-3-10 0,2-2 128,10 2-128,-10-1 129,-2 11-129,12 0 0,-9-1 0,-2 1 0,11 0 0,0 0 0,0 0 0,-9-1 0,9-20 0,0-1 0,0 2 0,0-2 0,0 0 0,0 0 0,0-19 0,-12 19 0,12 1 0,0 10 0,0 1 0,0-2 0,0 2 0,0-1 0,0-10 0,0 0 0,0 10-129,0 0 129,0-11 0,0 2 0,0-2 0,0 11 0,0-10 0,0-1 0,0 1 0,0-1 0,0 2 0,0-2 0,0-21 0,0 23 0,0-23 0,0 0 0,0 1-128,0-1-1,0 22 1,0-21 128,0-1 0,0 21 0,0 2 0,0-1 0,0-1 0,0 0 0,0 2 0,0-24 0,0 23 0,0-20 128,0-3-128,0 2 129,0 0-1,0-2-128,0 3 129,0-2-129,0-10 0,0 0 0,0 0-129,0 0 129,0 11-128,0 0-1,0-2 1,0 3-1,0-2 1,0 1 128,0-1 0,0 0 128,0 1 1,0 0-1,0 0 1,0-1-1,0-10 1,0 0-129,0 0 128,0 0 1,0 0-1,0 0 1,0 0-129,0 10 0,-10 11 0,0 0 0,10-9 0,0-2 0,-11 0 0,11 1 0,0-1 0,0-10 128,-10 0 1,10 0-1,-10 0 1,0 0-1,-2 0 1,2 0-129,-11 0 128,1 0-128,-2 0 0,2 0 0,-1 0 0,-1 0 0,2 0 0,-1 0 0,1 0 0,-1 0 129,1 0-129,20 0 0,-12 0 0,-20 0 0,3 0 0,17 0 128,-19 0-128,0 0 0,0 0 0,0 0 0,-11 0 129,11-10-129,-1 10 0,-10 0 0,2 0 0,8 0 0,-11 0 0,13 0 0,-13 0 0,2 0 0,-1 0 0,1 0 128,-1 0-128,-11 0 0,12 0 0,9 0 129,1 0-1,-10 0-128,9 0 0,0 0 0,3 0 0,-14 0 0,12 0 0,-11 0 0,11 0 0,0 10 0,0 2 0,-1-12 0,1 0 0,0 10 0,-11-10 0,10 0 0,-9 0 0,9 0 0,1 0 0,0 10 0,-1-10 0,2 0 0,-2 0 0,1 0 0,0 0 0,-1 0 0,22 0 0,-21 0 0,-1 0 0,1 11 0,0-11 0,-1 0 0,2 0 0,18 0 0,-19 0 0,0 0 0,20 0 0,-20 0 0,21 0 0,-22 0 0,1 0 129,21 0-129,-21 0 0,20 0 0,-20 0 0,21 0 0,-22 0 0,23 0 0,-23 0 0,21 0 0,-21-11 0,22 11 0,0 0 0,-22-10 0,23 10 0,-22-10 0,20 10 0,-20-12 0,20 12 0,0 0 0,-20 0 0,21 0 0,0 0 0,-2 0 0,3 0 0,-2 0 0,0 0 0,1 0 0,-10-10 0,-1-1 6296,-1 1-6296,12 10-7967,0 0-3855,-11 0 2956</inkml:trace>
  </inkml:traceGroup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14:42.494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Group>
    <inkml:annotationXML>
      <emma:emma xmlns:emma="http://www.w3.org/2003/04/emma" version="1.0">
        <emma:interpretation id="{76358E96-3318-42D6-9AEF-025FD61507D1}" emma:medium="tactile" emma:mode="ink">
          <msink:context xmlns:msink="http://schemas.microsoft.com/ink/2010/main" type="writingRegion" rotatedBoundingBox="5094,14506 7768,15243 7159,17450 4485,16713">
            <msink:destinationLink direction="with" ref="{27991FCE-7B00-4296-817E-7EEF67099571}"/>
          </msink:context>
        </emma:interpretation>
      </emma:emma>
    </inkml:annotationXML>
    <inkml:traceGroup>
      <inkml:annotationXML>
        <emma:emma xmlns:emma="http://www.w3.org/2003/04/emma" version="1.0">
          <emma:interpretation id="{EBD372A9-1F3B-439B-A93B-6FAE479D667D}" emma:medium="tactile" emma:mode="ink">
            <msink:context xmlns:msink="http://schemas.microsoft.com/ink/2010/main" type="paragraph" rotatedBoundingBox="5094,14506 7768,15243 7159,17450 4485,16713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E02A18C-ECE4-4702-957B-BE5F2BA97EFC}" emma:medium="tactile" emma:mode="ink">
              <msink:context xmlns:msink="http://schemas.microsoft.com/ink/2010/main" type="line" rotatedBoundingBox="5094,14506 7768,15243 7159,17450 4485,16713"/>
            </emma:interpretation>
          </emma:emma>
        </inkml:annotationXML>
        <inkml:traceGroup>
          <inkml:annotationXML>
            <emma:emma xmlns:emma="http://www.w3.org/2003/04/emma" version="1.0">
              <emma:interpretation id="{5FB971C1-D53B-4E4E-95CC-8254895354B9}" emma:medium="tactile" emma:mode="ink">
                <msink:context xmlns:msink="http://schemas.microsoft.com/ink/2010/main" type="inkWord" rotatedBoundingBox="5094,14506 7768,15243 7159,17450 4485,16713"/>
              </emma:interpretation>
              <emma:one-of disjunction-type="recognition" id="oneOf0">
                <emma:interpretation id="interp0" emma:lang="en-US" emma:confidence="0">
                  <emma:literal>mom</emma:literal>
                </emma:interpretation>
                <emma:interpretation id="interp1" emma:lang="en-US" emma:confidence="0">
                  <emma:literal>Me</emma:literal>
                </emma:interpretation>
                <emma:interpretation id="interp2" emma:lang="en-US" emma:confidence="0">
                  <emma:literal>MM</emma:literal>
                </emma:interpretation>
                <emma:interpretation id="interp3" emma:lang="en-US" emma:confidence="0">
                  <emma:literal>Mom</emma:literal>
                </emma:interpretation>
                <emma:interpretation id="interp4" emma:lang="en-US" emma:confidence="0">
                  <emma:literal>Mm</emma:literal>
                </emma:interpretation>
              </emma:one-of>
            </emma:emma>
          </inkml:annotationXML>
          <inkml:trace contextRef="#ctx0" brushRef="#br0">2180 3755 4240,'0'0'1285,"0"10"-257,-10 2-257,-1-3-257,0 2-128,2 0 899,-2 10-386,0-11 129,2 12-257,9-22 0,-11 9-257,-10 23-128,-11 11-1,-9 21-128,-1 8-128,0 3-1,-10 10-128,0-1 0,0 12 129,0-12-1,11-22 129,9-9-128,11-20-1,11-23 258,-1 0-129,11 1 257,-11-1-129,11-10-385,0 0 0,0-10-257,22-33 129,-2 2-1,11-13 1,1 1-1,9 1-128,2-1 129,8-22-1,-9 13 1,-1 9-1,12 0 129,-1 1-128,-11 9 128,-9 22 0,-1 1-257,-9 8 128,-13 2-128,2 10 129,0 0-1,-1 0 1,0 0 256,0 0 1,2 0-1,-12 0 1,10 0-1,-10 0 129,0 0-128,0 10 128,0 2-129,0-2-128,0 21 0,0 12 0,-10 9-128,-12 11-1,-9 22 1,-11 21 128,-21 73 0,33-104 0,-13-3 0,1 14 0,-9 8 257,-22 65 0,42-86-129,10-9 129,10-21 0,2-12 0,9-21-128,0 1-129,0-1 0,0-10-257,9-10 128,2-1 1,30-42 128,12-10 0,-2-1 0,12-20 0,52-64 0,-53 74 0,65-84 0,-76 95 0,74-63 0,-83 83 0,10-9 0,-11-1-129,1 10 1,1 2-1,-23 10 129,-11 19-128,3 2-1,-2-1 129,0 11 0,-10 0 0,22-11 257,-22 11-128,0 0 385,0 11-129,-10 10-385,10-9 0,-22 19 0,0 10 0,-18 23 0,-54 84 0,41-64 0,-40 74-128,50-84-1,-71 116 129,10-11 0,21-21 0,41-72 0,-11-2 0,2 0 0,-2 2 0,11-34 386,11-20-129,21-23 128,10 2-128,-10 0 0,10-11-128,10-22-386,-10 13 128,41-55 1,54-95-1,-44 65 1,65-85-1,-1 31 1,-64 73-1,75-82 129,-11 18-128,-53 67-1,52-67 129,-62 86 0,11-9 0,-22 20 0,1-2 0,-11 13-257,-19 22 0,-2-3 129,0 12-1,12-10 1,-12 10 513,-10 0-128,0 10 129,0 2-129,-22 19 0,-8 11-129,-13 33 1,-8 9-1,-1 0 1,-43 74-129,55-106 0,-24 44-129,-30 73 1,21-11-1,32-84 1,-32 85 256,41-97-128,1 2 129,-1-1-1,12-11-128,-1-8 129,21-35-1,0 2 1,-11 9-1,11-20-642,11 0 129,0-9 385,31-44 0,9-31 0,63-74 0,2-12 0,-11 22 0,-54 86 0,64-77 0,-43 55 0,55-74 0,-65 84 0,53-62 0,-63 83 0,10-11 0,-10 11 0,-9 11 0,-2 0-129,-10 11 1,0 9 128,-20 22 0,9-9 0,-9 9 0,-11 9 0,0 1 257,-21 33 0,-20 31-129,-12 10 1,-61 74-129,62-72 0,-43 72 0,33-84 0,-53 115 0,22-19 0,-1-24 0,40-60 128,-28 72-128,40-84 129,1 10-1,-1 0-128,0-10 0,22-21 0,9-22 0,11-19 0,-11 9 129,11-21-129,11-11-386,0 1 129,40-54 129,12-10-1,52-74 1,-63 84 128,52-93 0,1-2 0,-1 1 0,-52 84 128,63-62-128,-53 61 129,53-82-1,-1 18-128,-51 65 0,0 0 0,0 2 0,10-14 0,-21 24 0,1 9 0,-12 10 0,-10 22 0,-21 10-257,0 0 129,12 1-1,-12 10 129,-10 0 0,0 21 257,0-10 0,-22 41 0,-19 33-128,-42 95-1,10-22-128,31-74 0,-42 86 0,1-12 0,31-64 0,-32 85 0,33-83 129,9-12-1,1 1 1,-2-10-1,11-35 129,12-8-128,20-20-1,0-3 129,0-9-128,11-21-515,10-11 129,20-30 0,22-33 129,52-64-1,-11 1 1,-41 84-1,-1 0 129,63-63 0,-61 64 0,-3-2 0,2 1 0,0 0 0,-12 22 0,-9 9 0,-11 11-128,1 11-1,-23 11 1,3 0 128,-2 10 0,12-12 0,-13 12 0,-9 0 385,0 0-128,0 0 0,-9 32-128,-13 21-1,0 21-128,-7 0 0,-3 12 129,-41 82-129,0 1 0,20-75 0,-19 85 0,30-114 0,0 19 0,-11 11 0,22-33 0,1 2 128,-1-22 1,9-9-1,22-23 1,0-10-129,0 10 0,0-10-129,0 0 1,10-20-1,2 9 129,19-21 0,10-20 129,1-1-1,0 0-128,-1 11 0,12-11 0,-12 10 0,1 2 0,-10 9-128,-1 11 128,-22 9-129,2 2 1,0 10-1,-11 0 1,20-11-1,-8 11 129,-12 0 0,10 21 0,-10-21 0,0 12 129,-10 41-129,-12 9 128,1 2 1,1-1-1,9-11 1,0 1-1,11 0-128,0-10 0,0 0 0,11-12 0,0 0 0,-11-9-5011,0-1-2442,41 63 1799</inkml:trace>
        </inkml:traceGroup>
      </inkml:traceGroup>
    </inkml:traceGroup>
  </inkml:traceGroup>
</inkml:ink>
</file>

<file path=ppt/ink/ink35.xml><?xml version="1.0" encoding="utf-8"?>
<inkml:ink xmlns:inkml="http://www.w3.org/2003/InkML">
  <inkml:definitions/>
  <inkml:traceGroup>
    <inkml:annotationXML>
      <emma:emma xmlns:emma="http://www.w3.org/2003/04/emma" version="1.0">
        <emma:interpretation id="{25C3E23A-9683-4B04-9CDE-93B5D24F05F9}" emma:medium="tactile" emma:mode="ink">
          <msink:context xmlns:msink="http://schemas.microsoft.com/ink/2010/main" type="writingRegion" rotatedBoundingBox="6628,14193 7264,14193 7264,14372 6628,14372"/>
        </emma:interpretation>
      </emma:emma>
    </inkml:annotationXML>
    <inkml:traceGroup>
      <inkml:annotationXML>
        <emma:emma xmlns:emma="http://www.w3.org/2003/04/emma" version="1.0">
          <emma:interpretation id="{76056B80-ED75-4707-BF07-C20EC709BEF4}" emma:medium="tactile" emma:mode="ink">
            <msink:context xmlns:msink="http://schemas.microsoft.com/ink/2010/main" type="paragraph" rotatedBoundingBox="6628,14193 7264,14193 7264,14372 6628,1437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26203853-97FC-4BF1-AC4D-74E541453AF1}" emma:medium="tactile" emma:mode="ink">
              <msink:context xmlns:msink="http://schemas.microsoft.com/ink/2010/main" type="line" rotatedBoundingBox="6628,14193 7264,14193 7264,14372 6628,14372"/>
            </emma:interpretation>
          </emma:emma>
        </inkml:annotationXML>
        <inkml:traceGroup>
          <inkml:annotationXML>
            <emma:emma xmlns:emma="http://www.w3.org/2003/04/emma" version="1.0">
              <emma:interpretation id="{48D0A0DF-9C63-4D98-BAA4-43362A22E6AA}" emma:medium="tactile" emma:mode="ink">
                <msink:context xmlns:msink="http://schemas.microsoft.com/ink/2010/main" type="inkWord" rotatedBoundingBox="6628,14193 7264,14193 7264,14372 6628,14372"/>
              </emma:interpretation>
              <emma:one-of disjunction-type="recognition" id="oneOf0">
                <emma:interpretation id="interp0" emma:lang="" emma:confidence="0">
                  <emma:literal>~</emma:literal>
                </emma:interpretation>
                <emma:interpretation id="interp1" emma:lang="" emma:confidence="0">
                  <emma:literal>_</emma:literal>
                </emma:interpretation>
                <emma:interpretation id="interp2" emma:lang="" emma:confidence="0">
                  <emma:literal>-</emma:literal>
                </emma:interpretation>
                <emma:interpretation id="interp3" emma:lang="" emma:confidence="0">
                  <emma:literal>r</emma:literal>
                </emma:interpretation>
                <emma:interpretation id="interp4" emma:lang="" emma:confidence="0">
                  <emma:literal>v</emma:literal>
                </emma:interpretation>
              </emma:one-of>
            </emma:emma>
          </inkml:annotationXML>
        </inkml:traceGroup>
      </inkml:traceGroup>
    </inkml:traceGroup>
  </inkml:traceGroup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16:44.542"/>
    </inkml:context>
    <inkml:brush xml:id="br0">
      <inkml:brushProperty name="width" value="0.127" units="cm"/>
      <inkml:brushProperty name="height" value="0.127" units="cm"/>
      <inkml:brushProperty name="color" value="#ED7D31"/>
    </inkml:brush>
  </inkml:definitions>
  <inkml:traceGroup>
    <inkml:annotationXML>
      <emma:emma xmlns:emma="http://www.w3.org/2003/04/emma" version="1.0">
        <emma:interpretation id="{A9408524-1392-48ED-9A34-E93290624F38}" emma:medium="tactile" emma:mode="ink">
          <msink:context xmlns:msink="http://schemas.microsoft.com/ink/2010/main" type="writingRegion" rotatedBoundingBox="15830,14317 18122,16227 16793,17822 14501,15912"/>
        </emma:interpretation>
      </emma:emma>
    </inkml:annotationXML>
    <inkml:traceGroup>
      <inkml:annotationXML>
        <emma:emma xmlns:emma="http://www.w3.org/2003/04/emma" version="1.0">
          <emma:interpretation id="{CC53E0DA-6BC0-4E72-88B1-F126DAD0E275}" emma:medium="tactile" emma:mode="ink">
            <msink:context xmlns:msink="http://schemas.microsoft.com/ink/2010/main" type="paragraph" rotatedBoundingBox="15830,14317 18122,16227 16793,17822 14501,15912" alignmentLevel="1"/>
          </emma:interpretation>
        </emma:emma>
      </inkml:annotationXML>
      <inkml:traceGroup>
        <inkml:annotationXML>
          <emma:emma xmlns:emma="http://www.w3.org/2003/04/emma" version="1.0">
            <emma:interpretation id="{374D3FD0-F424-4E58-9094-629016CFDF97}" emma:medium="tactile" emma:mode="ink">
              <msink:context xmlns:msink="http://schemas.microsoft.com/ink/2010/main" type="line" rotatedBoundingBox="15830,14317 18122,16227 16793,17822 14501,15912"/>
            </emma:interpretation>
          </emma:emma>
        </inkml:annotationXML>
        <inkml:traceGroup>
          <inkml:annotationXML>
            <emma:emma xmlns:emma="http://www.w3.org/2003/04/emma" version="1.0">
              <emma:interpretation id="{B6EA0EDD-62E1-4F5F-9715-DA26479A9C20}" emma:medium="tactile" emma:mode="ink">
                <msink:context xmlns:msink="http://schemas.microsoft.com/ink/2010/main" type="inkWord" rotatedBoundingBox="15830,14317 18122,16227 16793,17822 14501,15912">
                  <msink:destinationLink direction="with" ref="{B146CFC2-4FE1-40A1-A4A5-ECA7003EDF3A}"/>
                  <msink:destinationLink direction="with" ref="{845B221B-ADC2-4EC4-89CA-BDACE034ED75}"/>
                  <msink:destinationLink direction="with" ref="{656D233D-F8BF-485F-8B5D-9207599197E4}"/>
                </msink:context>
              </emma:interpretation>
              <emma:one-of disjunction-type="recognition" id="oneOf0">
                <emma:interpretation id="interp0" emma:lang="en-US" emma:confidence="0">
                  <emma:literal>mm</emma:literal>
                </emma:interpretation>
                <emma:interpretation id="interp1" emma:lang="en-US" emma:confidence="0">
                  <emma:literal>Me</emma:literal>
                </emma:interpretation>
                <emma:interpretation id="interp2" emma:lang="en-US" emma:confidence="0">
                  <emma:literal>Mo</emma:literal>
                </emma:interpretation>
                <emma:interpretation id="interp3" emma:lang="en-US" emma:confidence="0">
                  <emma:literal>m</emma:literal>
                </emma:interpretation>
                <emma:interpretation id="interp4" emma:lang="en-US" emma:confidence="0">
                  <emma:literal>Mm</emma:literal>
                </emma:interpretation>
              </emma:one-of>
            </emma:emma>
          </inkml:annotationXML>
          <inkml:trace contextRef="#ctx0" brushRef="#br0">4325 4150 5911,'0'0'0,"0"-10"385,0-2-128,0-9 386,0 1-258,0-2 1,0 11-129,0 11 1156,0 0-385,-11 11-257,11-11-257,-21 32-128,1 11 385,-12 9-257,-9 1-129,-1 9-128,-11 2 129,2 0-129,-2 20 257,12-11-129,-1 13-128,11-23 643,9-21-258,12-11 1,10-20-129,0 0-129,0-11-128,10 10-128,2-10-1,-2 0 1,41-43-129,22-30 0,63-43 0,-83 73 0,20-20 0,-1 1 0,2-13 257,-11 11-129,9 2 1,-10 9-129,11 1 0,-10 9 0,-10 11 0,-12 11-257,-9 11 128,-22 10-128,0 0 129,2 0-129,-3 0 128,2 0 1,-11 10 128,0 33 0,-11 10 128,-10 19 1,-20 2-1,-54 75 1,43-65 128,-42 85-129,32-74 1,10-11 128,-11 0 0,-31 64 0,54-85 0,8 22 0,0-11-129,22-32 1,-1-11-1,11-20-128,0-11 0,11 0 0,19-11 257,34-20 0,-2-22-128,21-21-1,53-41-128,-73 62 0,83-73 0,-22-2 0,-51 55 0,63-54 129,-73 64-129,61-53 0,-61 52 0,1 0 0,8 12 0,-20 9-129,-21 12 1,10 10 128,-29 21-129,-2 0 1,0 0-386,11 11 128,-21-1 129,0 21 129,-9 12 256,-23 21-128,-21 20 0,-62 84 0,22-20 0,41-64 257,-52 64-128,-11 0-1,-11 22 1,12-2-1,10-10 1,52-73-1,-1-1 129,12-10-128,9-21-1,12-21 1,20-23-129,0 3 0,0-12 128,10-12 1,22-19-129,19-32 0,75-75 0,-11 2 0,-1-1 0,-52 51 0,65-50 0,-54 52 128,61-55-128,2 24 0,-63 41 0,0 0 0,0 11-257,-10-1 129,-12 23-1,-8 9 1,-12 12-1,-20 8 1,-2 2-1,2 10 1,10-11 128,-11 11-386,-10 0 129,0 11 129,0-1-1,-20 42 129,-11 13 0,-11 29 0,-43 66 0,44-108 0,-63 95 0,-1 1 0,1 0 0,62-64 0,-41 74 129,42-84-1,0 0 1,-3 0-129,15-11 0,7-20 0,12-22 0,10-11 0,0 1 0,0-11 0,10-11 0,21-20 0,33-34 0,60-72 0,-61 64 0,73-64 0,-75 63 0,65-53 0,-84 86 0,-1-2 0,12 0 0,-11 12 0,-11 0-129,0 9 1,-11 13-129,-9 9 128,0 0 1,-1 0-258,0-12 129,1 12 257,-11 0 0,0 21 0,-21 10 0,-11 34 129,1 9-1,-11 10-128,-30 84 129,40-104-129,-20 20 0,0 0 0,0 1 128,11-11-128,9-21 129,11-11-129,10-11 0,11-20 0,0 11 0,0-13 128,20-9 1,-8 0 128,29-31 0,11-11-129,1 0 1,10-11-129,-2 11 128,-7-1-128,-13 12 0,0 9 0,-9 1-128,-1 1 128,-21 20-129,0-12 129,2 12-128,-2 0-1,0 0 1,2 0-1,8 12 1,-9-2-1,-2 11 129,-9-11-128,-9 22-1,-2 10 258,-9 11-129,-2-10 0,12-12 128,10-21 1,0 1-1,0 0-128,0 0 0,0 9 0,10-9-128,0-11-1,11 0 1,1-11-1,-13 11 129,2 0-128,-2-10-1,3 10-128,-2 0 129,0 0-129,12 0 128,-12 0 1,0 10-1,1 11 129,-11-9 0,0 19 0,0 0 4755,0-9-4755,0-1-6040,0-11-2955,20 64 2313</inkml:trace>
        </inkml:traceGroup>
      </inkml:traceGroup>
    </inkml:traceGroup>
  </inkml:traceGroup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16:59.693"/>
    </inkml:context>
    <inkml:brush xml:id="br0">
      <inkml:brushProperty name="width" value="0.127" units="cm"/>
      <inkml:brushProperty name="height" value="0.127" units="cm"/>
      <inkml:brushProperty name="color" value="#ED7D31"/>
    </inkml:brush>
  </inkml:definitions>
  <inkml:traceGroup>
    <inkml:annotationXML>
      <emma:emma xmlns:emma="http://www.w3.org/2003/04/emma" version="1.0">
        <emma:interpretation id="{B146CFC2-4FE1-40A1-A4A5-ECA7003EDF3A}" emma:medium="tactile" emma:mode="ink">
          <msink:context xmlns:msink="http://schemas.microsoft.com/ink/2010/main" type="inkDrawing" rotatedBoundingBox="11719,12506 15134,5953 19330,8139 15916,14693" semanticType="callout" shapeName="Other">
            <msink:sourceLink direction="with" ref="{B6EA0EDD-62E1-4F5F-9715-DA26479A9C20}"/>
          </msink:context>
        </emma:interpretation>
      </emma:emma>
    </inkml:annotationXML>
    <inkml:trace contextRef="#ctx0" brushRef="#br0">6740 9188 3084,'0'0'1670,"0"0"-385,0 0-385,0 0 642,0 0-386,0 0 386,0 0-385,0 0 385,-9 0-386,-2 0 258,2 0-386,-2 0 128,0-10-385,2 10-128,-3 0-129,2 0-129,0 0 129,-12 0-128,2 0-129,-1 0 0,0 0 0,1 0 0,-2-10-129,2 10 129,-2 0-128,2-12 128,-1 3-129,11 9 129,-11-12 0,1 2-128,-2-1-1,0 1 1,2 0-1,20 10 1,-11-11-1,-9-11 1,-11 2-1,-1-2 1,-10 2-129,2-2 0,8 0 128,-10 2-128,1 0 0,-2-2 0,1 0 0,1 2 0,10-2 0,-1 2 0,0 9 0,3 0 129,-14-10-1,13 11-128,-24-11 0,3 0 0,8 9 0,2 2 0,-11-11 0,11 11 0,0-2 0,-13-7 0,-8-3 0,10 1 0,-1-1 0,2 1-128,-2 0 128,-9 1 0,21-2 0,-12-9 0,2-2 0,-2 2 0,-10 0 0,12-1 0,-1 0 0,-1-10 0,2 0 0,7 10 0,3 0-129,-10-10 1,-2-1-1,11 12 129,1-1 0,-1 11-128,0-11-1,2 1 1,-4 10-1,3-11 129,-1 11 0,1-10 0,9-2 0,1 2 0,-1 9 0,1-9 0,1 0 0,-2-1 0,1-11-128,0 1-1,-1 0 1,1 9-1,0 2 1,11 0 128,-2 0 0,-9 9 0,10-9 0,-10-2 0,0-8 0,-1-2 0,11-10 0,1 1 0,-12-11 0,11-1 0,1-10-129,-2 11 129,12 11-128,0 8 128,-2 2 0,3 11 0,-2-11 0,0 0 0,2-1 0,-2-9 0,2 10 0,-3-11 0,2-11 0,10 1-129,0 11 129,0-1 0,0 0 0,0-1 0,0 1 0,10 0 0,2 1 0,-3 0 0,2-1-128,-2 0 128,13-10-129,-1 11 129,-1-1-128,2 0 128,-2 10 0,1 0 0,0 12 0,-1 0 0,2-1 0,-2-1 0,2 2 0,-2 0-129,11-12 129,1 2 0,-11-2 0,-1 0 0,1 2 0,1-2 0,-2 1 0,1 0 0,11 0 0,-2 11 0,1-1 0,0-11 0,1 12 0,0 0 0,-1-2 0,1-9 0,-1 0 0,11-1 0,-1-10 0,-10 12 0,1-2 0,9 1 0,-10 0 0,1 11 0,10-12 0,-11 11 0,0 0 0,0 0 0,11 1 0,0 0 0,-10 9 0,-3 1 0,15 0 0,-3-1 0,0 2 0,1-1 0,-1 0 0,1-1 0,11-9 0,-2 0 0,-8-2 0,-1 13 0,-1-1 0,1-11 0,-1 11 0,0-1 0,12 1 0,-1 0 0,1 1 0,-12 9 0,11-11 0,0 0 129,-10 13-129,0-2 0,10-9 0,-10 8 0,0-8 0,9-1 128,-8 10-128,-2 0 0,0 2 129,11-3-129,-9 12 128,9-10-128,-11 10 129,0 0-129,1 0 0,1 0 0,-12 0 0,0 0 0,0 0 0,0 0 0,11-11 0,-1 11 0,2-11 0,9 11 128,-11-11-128,12 11 0,-2-9 0,2 9 0,-1-11 0,1 11 0,-2 0 0,1-11 0,-10 1 0,0-2 0,9 3 0,2-2 0,-1 0 0,-10 11 0,-1-10 0,2-1 0,-2 11 0,10-10 0,-9 0 0,1-2 0,-1 3 0,-1-3 0,0-8 129,-9 9-129,9-11 0,-9 1 0,-1 1 128,-11-1-128,2-1 0,9 1 0,-9-1 0,-2 2 0,1-12 0,-1 0 0,11 1 0,-9 0 129,-2-2-129,2 1 0,-2 1 0,1 0 0,1-2 0,-13 23 0,2 0 0,10-12 0,-11 11 0,12-9 0,-13 9 0,2 1 0,0-2 0,-1-8 0,0 0 0,0 8 0,1-9 0,-11 10 0,10 2 0,0-2 0,2-11 0,-2 12 128,0-22-128,-10 21 0,0 1 0,10 0 0,1-23 0,-11 24 0,0-2 0,11 0 0,-11 1 0,9-23 0,-9 23 0,0 1 0,11-3 0,-11 2 0,11-21 0,-11 19 0,0 2 0,0-1 0,9-20 0,-9 21 0,0-2 0,0 2 0,0-1 0,0 1 0,0 0 0,0-1 0,0 0 0,0 0 0,0 1 0,0 0 0,0-1 0,0 1 0,0 10 0,0 0 0,0-12 0,0 3 0,0-2 0,0 0 0,12 1 0,-12 10 0,0-12 0,0 3 0,10-13-128,0 1 128,0 11-129,2-1 129,-12 11-128,0 0 128,0-11-129,0 11 1,0 0-1,0 0-256,0-9 6167,0-2-5782,0 0-7324,0 0-3599,31 11 2699</inkml:trace>
  </inkml:traceGroup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16:38.541"/>
    </inkml:context>
    <inkml:brush xml:id="br0">
      <inkml:brushProperty name="width" value="0.127" units="cm"/>
      <inkml:brushProperty name="height" value="0.127" units="cm"/>
      <inkml:brushProperty name="color" value="#ED7D31"/>
    </inkml:brush>
  </inkml:definitions>
  <inkml:traceGroup>
    <inkml:annotationXML>
      <emma:emma xmlns:emma="http://www.w3.org/2003/04/emma" version="1.0">
        <emma:interpretation id="{845B221B-ADC2-4EC4-89CA-BDACE034ED75}" emma:medium="tactile" emma:mode="ink">
          <msink:context xmlns:msink="http://schemas.microsoft.com/ink/2010/main" type="inkDrawing" rotatedBoundingBox="15846,11494 18707,16791 15457,18547 12596,13249" semanticType="callout" shapeName="Other">
            <msink:sourceLink direction="with" ref="{B6EA0EDD-62E1-4F5F-9715-DA26479A9C20}"/>
          </msink:context>
        </emma:interpretation>
      </emma:emma>
    </inkml:annotationXML>
    <inkml:trace contextRef="#ctx0" brushRef="#br0">3761 3728 2441,'0'0'1799,"0"0"-385,0 0 385,0 0-514,0 0 128,0 0-385,0 0-257,0 0 129,0 0-258,0 0 258,0 10-258,0 0 129,0 2-128,0 9-1,0-21-128,0 10-128,0 0-129,0 23 0,0 8-129,0-8 1,0 8-129,0 2 0,0-1 128,12 0-128,-12 0 0,10 0 129,-10 11-1,10-11 1,-10-11-1,0 12 1,11 0-1,-11-2 1,0 12-1,0 0 129,0-11-128,0 1-1,10-2 1,-10 2-129,0 10 0,0-10 0,0-2 0,0 1 0,0-10 128,0-1 1,0 12-1,0-1-128,10 11 0,-10 0 129,0 0-129,0 0 0,0-1 0,0 1 0,0-11 0,0 0 0,0-11 0,0 2 0,0 8 0,0-8 0,0 8 0,0-10 0,10 2 0,-10-22 0,12 20-129,-3 1 1,-9 0 128,0-1 0,0 0 0,0 0 0,11 2 0,-11-1 0,0-1 0,0 0 0,0 2 0,0-23 0,0 22 0,0 0 0,11 0 0,-11-23 0,0 22 0,0 2 0,0-22 0,0-2 0,0 24 0,0-23 0,0 0 0,0 1 0,0 0 0,0 0 0,0-11 0,0 21-129,0-11 129,0-10 0,0 0 0,0 0 0,0 0 5140,0 0-5140,0 0-6553,0 0-3085,31 43 2314</inkml:trace>
    <inkml:trace contextRef="#ctx0" brushRef="#br0" timeOffset="3004">3803 3781 5654,'0'0'257,"0"0"0,0 0-129,0 0 1,0 0 1284,0 0-385,0 0-257,0 0 129,0 0-129,0 0 257,10 0-257,0 0-257,0 0-129,2 0 643,-3 0-257,13-12-257,-2 3 0,-9 9-128,-1 0-1,10-12-128,2 12-128,0 0-1,-22 0 1,9 0-1,2 0-128,20 0 0,0 0 0,1 0 129,9 0-1,-9 0 1,-1 0-1,11 0 1,-11 0-1,11 0 1,-11 0-129,1 0 0,-1 12 0,-1-3 0,2-9 0,-1 0 0,1 0 0,9 0 0,0 0 128,2 0 1,9 0-1,0-9 1,0 9-1,0-12 1,11 2-129,-10 10 0,-2 0 0,1-10 0,-10 10 0,0 0 0,9-11 0,12 11 0,-11-10 0,0 10 0,12 0 0,-13-12 0,2 12 0,-1 0 0,-1 0 0,-8 0 128,-1 0-128,-1 0 0,-9 0 0,-1 0 0,10 0 0,1 0 0,-11 0 0,11 0 0,-1 0 0,-9 0 0,0 0 0,-1 0 0,10 0 129,1 0-1,-11 0 1,0 0-129,1 0 128,0 0-128,-1 0 0,-21 0 0,0 0 0,0 0 0,2 0 0,-2 0-128,0 0 128,1 0-129,-1 0 129,0 0 0,-10 0 0,12 0 0,-12 0 129,20 12-129,-11-2 0,3-10 0,-12 0 128,0 0 1,0 11-129,0-1 0,0 0 0,0 2 0,0-3 0,0 3 0,0-2 0,0 0-129,0 11 129,0 1 0,0-11 0,0-1 0,0 22-128,0-1 128,0 2 0,0-2 0,0 11 0,0 0 0,0 10 0,0-9 0,0-2 0,0 2 0,0 0 0,0-2 0,0 2 0,0-1 0,0 11 0,0 0 0,0 0 0,0-1 0,0-9 0,0-2 0,0 2 0,0-2 0,0 2 0,0-12 0,0 12 0,0 0 0,0-2 0,0 2 0,10 0 0,-10 9 0,10-11 0,-10 2 0,12 0 0,-12-2 0,0-9 0,0 10 0,0-10 0,9 10 0,2 1 0,-2-11 0,3-1 0,-2 11 0,0-10 0,1 11 0,0-3 0,-11-8 0,0 11 0,9-1-129,2 0 129,-11 1 0,11-1 0,-11-10 0,10 9 0,-10-8 0,10-2 0,1 0 0,-11-19 0,0-2 0,0 0 0,0 2 0,0-3 0,0 2 0,0 0 0,0-2 0,0-9 0,11 22 0,-2-11 0,-9-1 0,0 0 0,0 1 0,0 0 0,0 0-128,0-2 128,0 3 0,0-2 0,0 0 0,0 2 0,0-3 0,0-9 0,0 12 0,0-2 0,0 0 0,0 1 0,0-1 0,0 2 0,0-2 0,0-1 0,0-9 0,0 0 0,0 0 0,0 0 0,0 0 257,0 0 0,0 0 0,0 0-129,0 0 1,0 0-1,0 0 1,-9 0-129,9 0 0,0 0 0,-11 0 0,0 0-129,-9 0 129,-2 0 0,2 0 0,9 0 0,-9 0 0,-1 0 0,1 0 129,20 0-129,-12 0 128,2 0-128,-21 0 0,-1 0 0,-9 0 0,9 0 0,-10 0 0,1 0 129,0 12-1,-1-2-128,-1-10 0,1 0 129,2 11-129,-2-11 0,0 0 128,1 0-128,-12 0 0,11 0 0,-10 0 0,0 0 0,11 0 0,-12 0 0,1 0 0,-1 0 0,11 0 0,1 0 0,0 10 0,-1-10 0,1 0 0,-12 0 0,11 0 0,-21 0 0,12 0 0,-12 0 0,12 12 0,-13-12 0,2 0 0,-1 10 0,1-10 129,9 10-1,2-10 1,9 0-1,-10 0 1,0 0-1,-1 0 1,2 0-1,-2 0-128,1 0 129,-1 0-129,2 11 0,-2-11 0,22 0 0,0 10 0,-12-10 0,13 0 0,-2 0 0,1 0 0,22 0 0,-3 0 128,2 0 1,0 0-129,-2 0 128,2 0-128,0 0 0,0 0 0,-1 0 0,11 0 0,0 0 0,0 0 0,-20 0 0,9 0 0,0 0 0,11 0 129,0 0-1,0 0 1,0 0-1,0 0 1,0 0-1,0 0 1,0 0-1,0 0 1,0 0-129,0-10 0,0 10 128,0-11-128,0 1 129,0 0-129,0 10 128,0 0 1,0-12-129,0 2 128,0-1-128,0 1 0,0-2 0,0 3 0,0-1 0,0-2 0,0 2 0,0-1-128,-9 1-1,-3 0 129,2-11 6297,0 9-6297,0 2-7967,10 0-3855,0-11 2955</inkml:trace>
  </inkml:traceGroup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18:27.374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Group>
    <inkml:annotationXML>
      <emma:emma xmlns:emma="http://www.w3.org/2003/04/emma" version="1.0">
        <emma:interpretation id="{656D233D-F8BF-485F-8B5D-9207599197E4}" emma:medium="tactile" emma:mode="ink">
          <msink:context xmlns:msink="http://schemas.microsoft.com/ink/2010/main" type="inkDrawing" rotatedBoundingBox="7361,13512 17237,7174 17691,7881 7815,14219" semanticType="callout" shapeName="Other">
            <msink:sourceLink direction="with" ref="{B6EA0EDD-62E1-4F5F-9715-DA26479A9C20}"/>
          </msink:context>
        </emma:interpretation>
      </emma:emma>
    </inkml:annotationXML>
    <inkml:trace contextRef="#ctx0" brushRef="#br0">11727 1876 2441,'0'0'0,"0"0"900,0 0-258,0 0 258,0 0-258,0 0 258,0 10-258,0-10 1,0 10-129,0 1 0,0 0-129,0 0 1,0-2-129,0 2-129,-10 10 129,0 0 0,-1 1 129,11-22-129,0 9 0,0 3 0,0-2-129,-10 21 129,10-19-128,-10 19 128,-2 1 0,2-21 0,0 20 0,-1 1 128,0-1-128,2 2 0,-2-13-128,0 1-1,-9 10 1,9-9-1,-9-1 1,-2 10-1,2-9 1,-1-1-1,1 11 129,-11-11-128,-1 0-1,0 1 129,1-2 0,-1 1 0,-9 11-128,0 0-1,-1-11 1,-1 10-129,1-9 0,-9 9 0,10-9 0,-1-1 0,0-1 128,0 1 1,0 1-1,11-1 1,0-11-1,-11 12 1,10-1-129,-8 0 0,-2-1 0,0 2 0,1 10 0,-12 0 0,2-11 0,-3-1 0,13 2 0,0-1 0,-1 0 0,1 1 0,-3-1 128,4-1 1,-2 1-129,0 1 0,-10-1 128,10 0 1,-9-1-129,-3 2 0,3-1 0,-2 0 0,2 10 0,-12 1 0,12 1 0,-3-2 0,13-10 0,-11 11 0,-1-1 0,-10 12 0,12-12 0,0 12 0,-12-2 0,10-9 0,-9 10 0,9-10 0,2 11 0,-2-1 0,1 0-129,-10 11 129,10-11 0,-10 0 0,8 0 0,3 1 0,-2 0 0,2-2 0,-1 2 0,9-12 129,2 0-1,-1 2-128,1-2 0,-1 1 0,11-1-128,-11 0-1,1 12 129,-2 0 0,2-2 0,-11 12 0,-1-1 0,2 3 0,-2-2 0,1-1 0,11-11 0,-13 12 0,14-10 0,-12-1 0,9 0 0,-9 0 0,1 2 129,-12 8-1,0 11 1,0-1-1,-10 2-128,22-1 0,-12 1 129,0-1-1,21-10-128,-9-1 0,-2 1 0,2 1 0,-3-1 0,3-12 129,-12 12-1,1 0 1,-11 11-1,11-11-128,9-13 0,-10 4 0,12-2 129,-12 0-1,0 0-128,11-10 0,-11 0 0,12 0 0,-12-1 0,-10 12 0,0-2 0,10-10 129,1 2-1,0-2-128,-1 1 0,0 0 0,0-12 0,2 12 129,-3 0-1,-8 0-128,9 0 0,0-12 0,1 12 0,-1-11 0,1 11 129,-1-11-129,-21 10 0,12-9 0,9-1 0,-10-11 0,0 2 0,10-2 0,2 1 0,8-1 128,-9 0 1,-1 1-1,1-1-128,-1 2 129,1-2-1,-1 0-128,-10 1 0,11-1 0,-12 11 0,12-9 0,-11 8 0,10-9 0,1-1 0,-11 11 0,10 1 0,-10 0 0,10-3 0,-10 14 0,11-13 0,10 1 0,10 1 0,-11-1 0,12 11 0,-10-1-128,-2 2-1,2-2 129,9-10 0,-1 0 0,1-1 0,1 2 0,0-1 0,-1 0 0,10 1 0,1-2 0,0 1 0,0 1-128,-1-1 128,-10 10-129,11 1 1,0 1-1,0 8 1,0 2-129,9-12 128,1 0-128,21-20 0,-20 11 4883,10-2-4626,-2-9-5911,3 0-2955,-13 62 2312</inkml:trace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04:08.871"/>
    </inkml:context>
    <inkml:brush xml:id="br0">
      <inkml:brushProperty name="width" value="0.16933" units="cm"/>
      <inkml:brushProperty name="height" value="0.16933" units="cm"/>
      <inkml:brushProperty name="color" value="#FFC000"/>
    </inkml:brush>
  </inkml:definitions>
  <inkml:traceGroup>
    <inkml:annotationXML>
      <emma:emma xmlns:emma="http://www.w3.org/2003/04/emma" version="1.0">
        <emma:interpretation id="{DAB38E3B-F578-4AD2-98CF-342797AB0D8B}" emma:medium="tactile" emma:mode="ink">
          <msink:context xmlns:msink="http://schemas.microsoft.com/ink/2010/main" type="inkDrawing" rotatedBoundingBox="17574,12197 28795,12634 28720,14556 17500,14119" semanticType="enclosure" shapeName="Other"/>
        </emma:interpretation>
      </emma:emma>
    </inkml:annotationXML>
    <inkml:trace contextRef="#ctx0" brushRef="#br0">6245 3397 1670,'0'0'2827,"0"0"-771,0 0-385,0 0-386,0 0-257,0 0-129,0 0-256,0 0-1,0 0-128,0 0 0,0 0-128,-11 0 128,-11 0-129,0 0-128,-1 0-128,13 0-1,-1 0 1,-22 0-1,-1 0 129,1 0 0,-11 0 0,0-11 0,0 11-128,-2 0-1,14 0 1,-2-12 385,-11 12-129,13 0 1,-2 0-129,1 0 0,-1 0-129,24 0 1,-24 0-1,0 0 1,1 0-1,-11 0-128,0 0 0,10 0 0,-10 0 129,11 0-1,-11 0 1,10 0-129,-10 12 0,10-1 0,-10 1 0,-1-1-129,13-1 129,-2 2-128,1-1 128,0 1 0,-1-1 0,23-11 128,-22 10-128,0 2 0,21-12 0,-20 11 0,-2 1 0,11-1 0,1-1-128,-11 13-1,0 0 1,10 0 128,2-1 0,-2 12-129,12-24 1,0 2 128,-1 12 0,2 8 0,-1 2 0,11-22-129,-11 22 129,11-2 0,0-20 0,0 22 0,0 0 0,11-1 0,-11 0 0,0-20 0,11 20 0,-1 0 0,-10-21 0,12 10 0,10 0 0,1 12 0,-13-22 0,13 21 129,10-10-1,-11-1 1,11 1-1,-10 11-128,-2-12 0,13 0 0,0 0 0,-12 1 0,10 0 0,2-13 0,-1 2 129,1-1-1,10 12 1,-11-13-129,11 13 0,0 0 128,2-13-128,-2 2 129,0-1-129,-10 1 128,-1-1-128,1-1 129,-2 3-129,13-3 0,-1 2 0,12-1 0,0 1 0,9-1 0,-9-1 0,11 2 0,-12-1 128,2 2-128,-3-3 0,1 0 0,-9 2 0,-2 0 0,0 0 0,0-2 0,13 0 0,7 2 0,4-12 0,-11 12 0,7-12 0,-7 12 0,-2-2 0,1 2 0,-1-2 0,-11-10 0,13 0 0,-3 12 0,13-12 129,0 0-1,-2 0-128,2 0 0,-11 0 0,10 0 0,1 12 0,-11-2 0,-1 2 0,1-1 0,-12 0 0,0 1 0,12-12 0,0 0 0,-1 0 0,1 0 0,9 0 0,-9 0 0,12 0 0,-13 10 0,1-10 0,-2 12 0,1-1 0,13-11 0,-12 0 0,9 11 0,2-11 0,0 0 0,0 0 0,-1 0 0,-10 0 0,11 12 0,-13-2 0,13-10 0,-23 13 0,12-3 0,-11 1 0,10-11 0,1 12 0,-1-12 0,0 11-128,1-11 128,-2 12 0,-8-2 0,-1-10 0,-1 12 0,-11-1 0,0 0 0,12 1 0,-1-2 0,0-10 0,12 0 0,10 0 0,1 12 0,0-12 0,-1 11 0,0-11 128,-10 11 1,11 1-129,-11-2 0,-2-10 0,2 0 0,11 0 0,22 0 0,-11-10 0,10 10 128,1-12-128,-11 12 0,-1 0 0,-11 0 129,24-11-129,9 0 0,12-11 0,0 10 0,-11 1 0,-12 11 0,3 0 0,-14-11 0,11-1 0,13 2 0,-3-2 0,-8 12 0,-1 0 0,-1 0 0,-11 0 0,13 0 0,-1 0 0,-1 0 0,1-11 0,0-1 0,-1 12 0,-10 0 0,-1 12 0,-9-12 0,9 0 0,1-12 0,10 12 0,-11 0 0,3 0 0,-3-11 0,-11 11 0,0 0 0,2 0 0,-1-10 0,10-3 0,1 3 0,0-2 0,-1 1 0,-11 0 0,13-1 0,-1 2 0,-14 10 0,-7-12 0,10 1 0,-2 0 0,2-1 0,1-10 0,-3 0 0,2 0 0,0-2 0,-13 2 0,3 0 0,-13-2 0,0 4 128,0-4-128,-10 2 0,10-1 0,1 0 0,-13 0 0,14-10 0,-13 10 0,-1-10 0,2 0 129,0 10-129,-12-10 128,0 10-128,-10 0 129,-1 1-129,-11 11 0,10-22 128,-10-1-128,0-1 0,0 2 0,0 22 129,-21-34-129,-2 12 0,0-1 0,-9 0 0,-2 0 0,2 1 0,-2 10 0,0-10 0,-10 10 0,11 0 0,-11-11 0,-13 2 0,3 8 0,-3 2 0,2-1 0,0 0 128,-11 3 1,9-4-1,13 2-128,0 11 0,0-12 0,-13 1 0,-8-1 0,-2 0 0,11 12 0,-9-11 0,-13 11 129,11-1-1,-11 1 1,11-1-1,1 2-128,-12-1 0,0-1 0,1 1 0,-1-1 0,-11 2 0,1 10 0,-1 0 0,11 0 0,0 0 0,-10-11 0,10-1 0,-12 12 0,-9 0 0,-1-11 129,1 11-1,9 0 1,2-12-129,0 12 0,-12 0 0,-1 0 0,2 0 0,-1 0 0,12 0-129,-3 0 129,3 0 0,-23 0 0,-65 0 0,97 0 0,-10 0 0,1 0 0,-2 12 0,-9-1 0,-1 1 0,-11-12 0,12 11 0,-1-1 0,-1-10 0,13 0 0,-1 0 0,0-10 0,1 10 0,-12 0 0,0-11 129,11 11-1,23 0 1,-1 0-129,0 0 0,1-12 0,0 1 0,-12-1 0,0 2 0,1-1 0,-1-1 0,1 1 0,20 11 0,-10 0 0,12-12 0,-12 2 128,1-3 1,0 3-1,-1 10 1,0-11-129,0 11 0,-10-12 0,11 12 0,10-11 0,11 11 0,1 0 0,0-12 0,-12 12 0,-9-10 0,-3-1 0,-9-1 0,-1 12 0,1 0 0,9 0 128,2 0 1,-1 0-129,1 0 0,-11-11 0,-23 11 0,11 0 0,-22 0 0,11 11 0,-1 1 0,13-1 0,-23-1-129,-1 2 129,-76 22 0,100-24 0,0 3 0,-13 9 0,-99 12 0,100-24 0,-88 25 0,99-14 0,1 2 0,-23 0 0,-1-1-257,56-22 6168,12 0-5911,11 0-7581,11 0-3599,-67 34 2699</inkml:trace>
  </inkml:traceGroup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20:05.203"/>
    </inkml:context>
    <inkml:brush xml:id="br0">
      <inkml:brushProperty name="width" value="0.28" units="cm"/>
      <inkml:brushProperty name="height" value="0.28" units="cm"/>
      <inkml:brushProperty name="color" value="#E7E6E6"/>
    </inkml:brush>
  </inkml:definitions>
  <inkml:trace contextRef="#ctx0" brushRef="#br0">1939 9968 10408,'0'0'0,"0"0"0,0 0 0,0 0 1799,0 0-514,0 0-257,0 0-257,0 0 900,0 0-515,0 0-128,0 0-257,0 0-257,0 0 0,0 0-128,0 0-129,0 0-129,0 0 129,0 0 0,0 0 0,0 0-128,0 0-1,0 0 1,0 0-1,10 0 129,-10 0 0,10 0-128,2 0-1,-2 0 129,0 0-128,0 0-1,2 0 1,-3 0-129,13 0 128,-2 0-128,1 0 0,-11 0 0,0 0 0,2 0 0,8-9 0,1-3 0,-11 12 0,0-10 0,12-1 0,-13 0 129,13 0-1,-2 2 1,2-2-1,-22 11 1,9-11-129,3 1 0,-2-2 0,0 3 0,1-2 0,-1 0 0,22-10 0,-22 11 0,22-12 0,-23 13 0,2-3 0,0 2 0,20-11 0,-11-1 128,12 1 1,-22 11-129,1 0 0,21-11 0,-12 9 0,1 2 0,-11 0 0,11-1 0,-1 1 0,-10-1 0,2 0-129,19 2 129,-20 9 0,-2-12 0,2 2 0,0-1 0,20 1 0,-1-2 0,-18 12 0,19-9 129,-11-2-1,1 0 1,-1 1-129,2-2 0,0 3 0,-13-1 0,11-2 0,-8 3 0,-2 9 0,0-12 0,1 2 0,0 10 0,20-22 128,-21 13-128,11-13 0,-1 1 129,-8 11-1,18-12 1,-9 2-129,1-2 0,-2 0 0,-10 13 0,2-2 0,-3 0 0,2 2 0,0-3 0,-2 2 0,2 0 0,10-11 0,-1-1 0,2 1 0,-12 11 0,21-12 0,-10-9 0,11-2 0,-2 13 0,1-1 0,1 0 0,-1-1 0,1 1 0,0-1 0,-1 3 0,0-3 0,-1 1 0,2-1 0,0 1 0,-1 1 0,-22 9 0,23-10 128,-10-1-128,-2-9 0,1 0 0,0 9 0,10-9 0,-10 0 0,0 9 0,9 0 0,2 2 0,-11-2 0,10 2 0,-11-2 0,2 1 0,0 0 0,7-1 0,-7 1 0,10 1 0,-12-1 0,11-1 0,-9 1 129,9 0-129,0 1 0,-11-2 0,12 1 0,-1-1 0,-9 1 0,-2 0 0,1 1 0,-1-2 0,2 1 0,-2 0 128,1-1-128,0-9 0,-1 0 0,2 9 0,-2 1 0,2-11 0,-1 1 129,-1 0-129,2-2 128,9-8-128,-1-2 0,2 12 0,-11-12 0,0 12 0,-1 9 0,2 1 0,-2 0 0,-8 11 0,-3 0 0,2-12 129,-2 1-129,13-10 0,-1-1 0,-1 11 0,2-11 0,-12 11 0,11-11 0,-1 0 0,-9 11 0,0 1 0,-2-2 0,2 11 0,0 1 0,-1 0 128,0-23-128,1 24 129,0-23-129,-2 0 0,-9 21 0,11-20 0,0 0 0,-1 9 0,0 1 0,11-11 0,-10 11 0,-2 0 0,2-1 128,-11 13-128,11-13 0,-2-9 0,3 9 0,-2-9 0,0-2 0,2 23 129,-2-21-129,0 0 0,11-12 0,-11 11 0,11-10 0,-1-1 0,2 2 0,-12 10 0,0-2 0,1 2 0,0-1 0,-2 0 0,-9 21 0,0 2 0,11-23 0,-11 20 0,0 3 0,11-23 0,-11 21 0,10-21 0,0 1 0,1-2 0,-1 2 0,1 0 0,-11 21 0,11-23 0,-1 2 0,0-1 0,0 1 0,2-2 0,-3 1 0,2 1 0,0 0 0,-2-11 0,-9 10 0,11 0 0,-1 0 0,-10 22 0,11-21 0,-11 19 0,0 2 0,10-21 0,0-2 0,2 2 0,-2-11 0,0 10 0,-10-10 128,0 11-128,10-2 0,-10 2 0,11 0 0,-11-12 0,0 11 129,0 1-129,0-2 0,0 2 0,0 21 0,10-22 128,0 0-128,-10 22 0,11-21 0,0 0 0,-2-2 0,3 2 0,-2-1 0,0 0 0,0 0 129,-10 0-129,0 1 128,0 0-128,0-2 0,0 23 0,0-21 0,0-1 0,0-11 0,11 1 0,0 11 0,-2-13 0,-9 4 0,12 8 0,-12 0 0,0 21 0,0-20 0,0-2 0,0 2 0,0 0 0,0 0 129,0-1-129,0-1 0,0 2 0,0-1 0,0 1 0,0-12 0,0 1 0,10 0 0,-10 0 0,10-11 0,-10 10 0,0 2 0,0 8 0,0 2 0,0 0 0,0-1 0,0 0 0,0 0 0,0 0 0,0 1 0,-10 0 0,10-2 0,0 2 0,0 0 0,-10-1 0,-2-1 0,3 2 0,-2 0 0,11-1 0,0 1 0,0-12 0,0 12 0,0-2 0,-11 2 0,11 0 0,0-1 0,0 0 0,0 0 0,0 0 0,-10 1 0,0 0 0,10-2 0,-10 2 0,10 0 0,0 0 0,-12-13 0,3 13 0,9 0 0,-11-12 0,0 12 0,11-2 128,-10 2-128,10 21 0,-10-22 0,10-1 0,0 24 0,0-2 0,-11-21 0,11 22 0,-10-1 0,0 0 0,10 2 0,-10-13 0,-2 0 0,2 13 0,0-13 0,-1 1 0,1 0 0,-1-1 0,2 13 0,-2-13 0,0-9 0,11 20 0,-9 0 0,-3-10 0,2 11 0,0-1 0,0 0 0,-12-10 0,12 11 0,-1-1 0,1 1 0,0 0 0,-1-1 0,0 0 0,2 0 0,-2 1 0,0-1 0,1 1 0,-11-12 0,10 22 0,2 0 0,-2-9 0,0-3 0,-20 2 0,21 10 0,0 0 0,-22-10 0,22 10 0,-2 0 0,3 0 0,-22-11 0,20 11 0,-20-10 0,-1-2 0,1 12 0,0 0 0,20 0 0,-20 0 0,21 0 0,-21 0 0,-1 0 0,0 0 0,1 0 0,22 0 0,-23 0 0,22 0 0,0 0 0,-22 0 0,1 0 0,21 0 0,-21 0 0,-1 0 0,22 0 0,-21 0 0,-1 0 0,1 0 0,-1 0 0,-9 0 0,9 0 0,-9 0 0,9 0 0,1 0 0,0 0 0,-1 0 0,2 0 129,-13 0-129,13 0 0,-2 0 0,1 0 0,0 0 0,-1 12 0,1-12 0,-1 0 0,22 0 0,-21 0 0,0 0 0,-1 0 0,0 0 0,2 0 0,-1 0 0,0 10 0,-11-10 0,1 0 0,9 0 0,0 11 0,-8-11 0,8 10 0,0-10 0,1 0 0,-1 10 0,1-10 0,0 0 128,20 0-128,-20 0 129,-1 0-129,1 0 128,-11 0-128,1 0 0,10 0 0,-11 0 0,0 0 0,2 0 0,8 0 129,-10-10-1,1 0 1,9-1-129,1 11 0,0-10 0,-1 10 0,1 0 0,-1 0 0,0 0-129,3 0 1,17 0-129,2 0 128,-21 0-128,21 0 129,-2 0-258,-18 0 5269,8 0-4883,2 0-8224,9 0-4112,-30 41 3084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23:30.668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 contextRef="#ctx0" brushRef="#br0">4793 3898 1285,'0'0'0,"0"0"257,18 0-129,-18 0 258,0 0-386,0 0-514,0 0-257,67 32 128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23:31.989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 contextRef="#ctx0" brushRef="#br0">12775 5218 2441,'0'0'1671,"0"0"-386,0 0-257,0 0 771,0 0-514,0 0 385,0 0-513,0 0 385,-14 0-386,0 0 129,1 0-385,1 0-1,-3 0-256,2-14-129,1 14 128,-16-13-128,15 0 129,-15-2-129,15 2 0,0-1-129,-1 1 1,0-2-129,1 15 0,-1 0 0,1-13 0,0 0 0,-15-14 0,3-14 0,-3 14 0,2-14-129,-15-1 1,1 2-1,-13 0-128,-15-1 0,14-2 0,-12 3 0,-2 0 129,1 0-129,-2-3 0,4 18 0,-4-18 0,3 3 0,-2 12 0,-12-12 0,0-1 0,-2 1 0,1 12 0,-13 1 0,0 0 0,13-1 0,1 2 0,0-1 0,-14-1 0,12 15 0,-11-14-129,-2-1 129,2 1 0,-2-1 0,2 1 0,11 14 0,-12 0 0,0-15 0,0 14 0,0-12 0,-12 11 0,-3-12 0,1 14 0,15-14 0,11 14 0,16-3 0,-2-11 0,1 2 0,-1-3 0,-11 0 0,-2 0 0,0 1 0,-26 2 0,13 9 0,13 4 0,0-3 0,1 2 0,-13-15 0,-2 16 0,-1-3 0,3 2 0,-15-1 0,2 14 0,-3 0-128,15 0 128,0 0-129,-13 0 129,-15 0 0,16 14 0,-1-1 0,-2 2 0,14-3 0,2 2 0,-14-14 0,13 0 0,-13 0 0,13 14 0,-15-1 0,2 2 0,14-3 0,-15 4 0,15-4 0,-3 1 0,1 14-128,-11 1 128,11-15-129,-11 14 129,-16 1 0,15 0 0,-2 13 0,2-14-128,26 0 128,-13 1 0,15 12 0,-15 1 0,0-14 0,-15 14 0,28-14 0,2 1 0,11-1 0,-14 14 0,3-14 0,-2 13 0,0 1 0,15-1 0,-3 2 0,-10-1 0,11-1 0,2 1 0,-2-1 0,14 3 0,0-3 0,-14 15 0,15-14 0,-1-1 0,14-12 0,-1 12 0,-12 0 0,13-12 0,-1 0 0,2-1 0,-1 0 0,-1-1 0,0 2 0,1 12 0,-1-12 0,0 12 0,16 2 0,-16-1 0,1-1 0,-1 1 0,16 1 0,-3-16 0,0 1 0,16-13 0,-2-1 0,0 2 0,14-15 128,0 13 1,0-13-129,-13 27 0,0-14 0,0 2 0,-2-15 6168,2 0-6168,0 0-7839,-1 0-3854,14 53 2955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23:35.427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 contextRef="#ctx0" brushRef="#br0">2250 4509 2056,'0'0'642,"0"0"-128,0 0 514,0 0-257,0 0-257,0 0 514,0 0-257,0 0 386,0 0-258,0 0 258,0 0-258,0 0 258,0 0-258,0 0-256,0 0 385,-15 0-257,2-14 257,1 1-257,12 0 0,-15-15-257,15 28-129,0-14 1,0-26-129,0-1 128,0 1-128,0-15 129,0 0-129,0 1 0,0-1 0,0 1-129,-13 0 1,0 14-1,13-2-128,0 29 0,0-2 129,0 2-129,0 0 0,0 13 0,0 0-129,-13-27 1,13 27-515,0 0 129,0 0 129,-14-15 5525,14 2-5140,0 0-6425,0-1-3213,0 14 2314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23:36.380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 contextRef="#ctx0" brushRef="#br0">2192 4216 7967,'0'0'0,"0"0"0,0 0 0,0 0 1028,0 0-257,0 0 128,0 0-256,0 0 128,0 0-257,0 0 0,0 0-129,0 0-128,0 0 257,0 0-128,0 0 128,0 0-129,0 0 258,0 0-258,13 0 129,0 0-128,2 0-129,-2-13 0,-1-1 0,1 1 0,2 0 0,-15 13 257,13 0-129,27-28 129,-13 14-128,28-13-129,-17 1 128,3 11-128,0 2-128,-1-1-1,0 1-128,1 0 0,-28 13 0,27-15 0,-26 15 0,26-13 0,-28 13 0,29-14-128,0 1 128,-27 13-386,12-28 5655,2 15-5269,-3-1-6682,-9 1-3213,77-2 2442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7T21:31:02.180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 contextRef="#ctx0" brushRef="#br0">4663 1320 4240,'0'0'129,"0"0"-1,14 0-128,-14 0 0,0 0-257,0 0 129,0 0-1,0 0 1,0-10 1027,0 1-899,0 9-1285,0 0-514,25 0 514</inkml:trace>
  <inkml:trace contextRef="#ctx0" brushRef="#br0" timeOffset="1">4643 1286 2441,'0'0'0,"0"0"1028,0 0-257,0 0 129,0 0-258,0 0 386,0 0-257,0 0 257,10 0-257,0 0-128,1 0-129,-11 0-129,11 0 258,-2 0-129,3 0 128,8 8-256,-9-8 256,9 7-128,2-7 129,-12 0-258,0 0 1,1 0-1,0 0-128,9 8 129,1-8-129,0 7 0,-1 0 0,1-7 0,-1 0-129,-8 0 129,8 0-128,1 0-1,-10 0 1,10 0-1,-1 0 1,-9 0-1,9 0 1,2 0-1,-2 0 1,-9 0-1,9 0 1,2 0-129,-2 0 0,-9 0 128,-1 0-128,0 0 129,2 0-1,-2 0-128,0 0 0,11 0 0,-11 0 0,0 0 0,2 0 0,-3 0 0,2 0-128,-2 0 128,3 0 0,-2 0 0,0 0 0,1 0 0,0 0 0,-11 0 0,9 0 0,-9 0 0,11 0 0,0 0 0,-1 0 0,-10 0 0,10 0 0,1 0 0,0 0 0,-11 0 0,0 0 0,9 0 0,-9 0 0,0 0 0,0 0 0,0 0 0,0 0 0,0 0 0,0 0 0,0 0-129,0 0 129,0 0 0,0 0 0,0 0-128,0 0 128,-9 0 0,-2 0 0,0 0 0,1 0-129,-11 0 1,1 0 128,-2 0 0,12 0 0,0 0 0,-11 0 0,1 0 0,8 0 0,2 0 0,-11 0 0,11 0 0,-10 0 0,-2 0 0,12 0 0,-11 0 0,0 0 0,1 0 0,-2 0 0,12 0 0,-11 0 128,1 0-128,9 0 0,-10 0 0,-1-7 0,2 7 0,-1 0 0,1-7 0,-1 7 0,10 0-128,0 0 128,1 0 0,-10-8 0,9 8 0,1 0 0,0 0 0,-1 0 0,0 0-129,2 0 129,9 0 0,-11 0-128,0 0 128,1 0-129,10 0 1,0 0 128,0 0 0,0 0 0,0 0 0,0 0 0,0 0 0,0 0 0,-10 0 0,10 0 0,0 0-129,0 0 1,0 0 128,0 0 0,0 0 0,0 0 0,-11 0 0,11 0-129,0 0 1,0 0 128,-11 0 0,11 0-129,0 0 129,0 0-128,-9 0-1,9 0 129,0 0 0,0 0 0,0 0 0,-11-7 0,11 7 0,-11 0 0,1-8 0,0 1 0,10 7 0,0 0 0,0 0 0,0 0 0,0 0 0,0 0 0,0 0 0,0 0-128,0 0 128,0 0 0,0 0 0,0 0 0,-12 0-129,12 0 1,0 0 128,0 0 0,0 0 128,0 0 1,0 0-129,0 0 0,0 0 0,0 0 0,0 0 0,0 0 0,0 0 0,0 0 0,0 0 0,0 0 0,0 0 0,0 0 0,12 0 0,-2 0 0,0 0 0,1 0 0,0 0 0,-2 0 0,13 0 0,-2 0 0,-9 0 0,0 0 0,9 0 0,-9 0 0,9 7 0,1-7-129,-11 0 1,11 0 128,-10 0 0,10 8-129,-1-8 129,-8 0 0,8 0 0,1 7 0,-1 1 0,2-8 0,-2 0 0,1 0 0,0 7 0,-10-7 0,-2 0 0,2 0 0,0 0 0,-1 0 0,11 0 0,-11 0 0,0 0 0,2 0 0,-2 0 0,10 0 0,1 0 0,-11 0 0,2 0 0,-3 0 0,2 0 0,-2 0 0,3 0 0,-2 0 0,0 0-128,-10 0-1,11 0 129,0 0 0,-2 0 0,2 0 0,0 0 0,-1 0 0,0 0 0,-10 0 0,0 0 0,0 0 0,0 0 0,0 0 0,0 0 0,11 0 0,-11 0 0,0 0 0,11 0 0,-11 0 0,0 0 0,0 0 0,0 0 0,0 0 0,0 0 0,0 0-128,0 0-1,0 0 1,-11 0-1,0 0 1,1 0-1,0 0 1,-1 0-1,-9 0 129,9 0 0,-10 0 0,-1 0 0,13 0 0,-11 0 0,-2 0 0,22 0 0,-10 0 0,-1 0-128,1 0-1,0 0 129,0 0 0,-2 0 0,2 0 129,-21 0-1,21 0 1,-21 0-1,-1 0 1,22 0-129,-21 7 0,-1-7 128,22 0 1,-2 0-129,3 0 0,-2 0 0,2 0 0,-3 0 128,2 0 1,0 0-129,-2 0 0,3 0 0,-2 0 0,0 0 0,1 0 0,0 0 0,0 0 0,-1 0 0,1 0 0,0 0 0,-1 0 0,11 0 0,-11 0 0,11 0-129,-9 0 129,-2 0 0,11 0 0,-11 0 0,11 0 0,0 0 0,-10 0 0,0 0 0,10 0 0,0 0 0,0 0 0,-11 0 0,11 0 0,0 0 0,-11 0 0,11 0 0,0 0 0,0 0 0,0 0 0,0 0 0,-20 0 0,9 0 0,1 0 0,0 0 0,-2 0 0,12 0 0,0 0 0,0 0 0,0 0-128,0 0 128,0 0 0,0 0 0,0 0 0,0 0 0,0 0 0,0 0 0,0 0 0,0 0 0,0 0 0,0 0 0,0 0 0,0 0 0,0 0 0,12 0 0,-2 0 0,0 0 0,1 0 0,9 8 0,2-1 0,-2-7 0,2 0 0,-2 7 0,1-7 0,0 0 0,-1 0 0,-10 0 0,1 0 0,0 0 0,-2 0 0,3 0 0,-2 0 0,0 0 0,2 0 0,-3 0 0,2 0 0,10 0 0,-11 0 0,11 0 0,-1 0 0,2 0 0,-12 0 0,11 0 0,-1 0 0,-9 0 0,10 0 0,-11 0 0,11 0 0,-11 0 0,2 0 0,-2 0 0,0 0 0,11 0-129,-11 0 1,0 0-1,2 0 1,-3 0-1,2 0 1,-2 0-1,3 0 129,-2 0 0,0 0 0,-10 0 0,0 0-128,0 0-1,11 0 1,-11 0 128,0 0 0,11 0 0,-2 0 0,-9 0 0,11 0 0,-11 0 0,0 0 0,0 0 0,0 0 0,0 0 0,0 0 0,0 0 0,0 0-129,0 0 1,0 0-1,0 0 1,0 0-1,0 0 1,0 0 128,0 0 0,-11 0 0,2 0 0,-2 0 0,-10-7 0,-1 0 0,22 7 0,-9 0 0,-2 0-129,2 0 1,-23 0 128,21 0 0,-19 0 0,18 0 0,-19 0 0,21 0 128,-22 0-128,1 0 0,-11-8 0,1 1 0,-1 0 0,1-1 0,9 8 129,1 0-1,21 0-128,-21 0 0,20 0 129,0 0-1,2 0-128,-2 0 129,11 0-1,-11 0 1,11 0-1,0 0 1,-10 0-129,10 0 0,0 0 0,-10 0 0,10 0 0,0 0 0,-11 0-129,11 0 129,-20 0-128,9 0 128,0 0 0,11 0 0,0 0 0,0 0 0,0 0 0,0 0 0,0 0 0,0 0 0,0 0 0,0 0 0,0 0 0,11 0 128,0 0 1,-2 0-129,13 0 0,-2 0 0,2 0 0,-2 8 0,-20-8 0,11 0 0,-1 0 0,21 0 0,-21 0 0,22 0 0,-1 0 0,-21 0 0,22 0 0,-1 0 0,-21 0 0,21 7 0,1-7 0,-22 0 0,1 0 0,0 0 0,-2 0 0,2 0 0,20 0 0,-20 0 0,-1 0 128,0 0-128,2 0 0,-2 0 0,0 0 0,21 0 0,-21 0 0,2 0 0,-3 0 0,2 0 0,-2 0 0,-9 0-128,0 0-1,0 0 1,0 0 128,0 0 0,12 0 0,-12 0 0,10 0 0,-10 0 0,10 0 0,1 0 0,9 0 0,-9 0 0,0 0 0,-11 0 0,0 0 0,0 0-129,0 0 1,0 0-1,0 0 1,-11 0 128,0 0 0,2 0 0,-2 0 0,-10-7 0,11 7 0,-11 0 0,10 0 0,-10 0 0,1 0 128,-1 0-128,21 0 129,-10 0-129,0 0 128,-2 0 1,-19-8-129,0 8 0,0 0 0,0 0 0,0 0 0,20 0 0,-20 0 0,19 0 0,3 0 0,-23 0 0,22 0 0,-21-7 0,20 7 0,0 0 0,-19 0 0,19 0 0,1 0 0,0 0 0,-1 0 128,0 0 1,2 0-129,-2 0 128,-10-8-128,11 8-128,-12-7 3983,13 0-3855,-2 7-4883,0 0-2442,-9 0 1800</inkml:trace>
  <inkml:trace contextRef="#ctx0" brushRef="#br0" timeOffset="2">4778 162 2056,'0'0'899,"0"0"-256,0 0-129,0 0-129,0 0-128,0 0 1157,0 0-386,0 0 257,0 0-257,0 0 0,9 0-257,2 0-129,0 0 1,-1 0-129,0 0 0,0 0-129,2 0-128,8 0 0,1 7 129,-1-7-129,2 0 0,-1 0 0,-11 0-129,12 7 129,-13-7-128,2 0-1,-2 0 1,3 0-1,-2 0 1,0 0-1,2 0 1,-2 0-129,0 0 128,0 0-128,1 0 0,-1 0 0,0 0 129,1 0-1,0 0-128,-2 0 0,2 0 0,0 0 0,-1 0 0,0 0 129,1 0-129,0 0 128,-2 0 1,3 0-129,-2 0 0,0 0 0,0 0 0,2 8 0,-3-1 0,-9-7 0,11 7 0,0-7 0,-11 0 128,0 0-128,10 0 0,-10 0 0,0 0 0,0 0 0,10 0 0,-10 0 0,0 0 0,10 0 0,-10 7 0,12-7 0,-3 0 0,-9 0 0,0 0 0,0 0 0,0 0-128,0 0 128,0 0 0,0 0 0,0 0 0,0 0 0,0 0 128,0 0 1,0 0-1,0 0-128,0 0 0,-9 0 0,-3 0 0,2 0 0,0 0 0,-11 0 0,1 0 0,8 0 0,2 0 0,0 0 0,0 0 129,-2 0-1,-8 0-128,9 0 0,-9-7 0,9 7 0,-9 0 0,9 0 0,0 0 0,1 0 0,-11 0 0,11 0 129,0 0-1,0 0 1,-2 0-1,-8 0-128,8 0 0,-8-7 0,11 7 0,-3 0 0,2 0 0,0 0 0,-2 0-128,3-7-1,-2 7 129,0 0 0,1 0 0,0 0 0,10 0 0,-10-8 0,10 8 0,-11 0 0,1 0 0,0 0 0,10 0 0,-12-7 0,2 7 0,10 0 0,0 0 0,-10 0 0,10 0 0,0 0 0,0 0 0,0 0 0,-10 0 0,10 0 0,0 0 0,0 0 0,0 0-128,-11 0 128,11 0-129,-11 0 1,2 0 128,9 0 0,0 0 0,0 0 0,-11 0 0,11 0 128,0 0-128,-11 0 0,11 0 0,0 0 0,0 0 0,0 0 0,-9 0 0,9 0 0,0 0 0,-11 0 0,0 0 129,11 0-1,0 0 1,0 0-129,0 0 0,0 0 0,0 0 0,0 0 0,0 0 0,0 0 0,0 0 0,0 0 0,11 0 0,-11 0 0,11 0 0,-2 0 0,2 0 0,0 0 0,-2 0 128,13 0-128,-2 0 129,2 0-1,-2 0 1,1 0-129,-11 0 0,11 0 0,-10 0 0,-2 0 0,3 0 0,8 0 128,-8 0-128,8 0 0,-11 0 0,3 0 0,-2 0 0,0 0 0,2 0 0,-2 0 0,0 0 0,0 0 0,1 0 0,-1 0 0,0 0 0,12 0 0,-2 0 0,1 0 0,-11 0 0,12 0 0,-13 0 0,3 0 0,-2 0 0,0 0 0,0 0 0,2 0 0,-3 0 0,2 0 0,0 0 129,-1 0-129,0 0 0,-10 0 0,0 0 0,10 0 0,-10 0 0,0 0 0,12 0 0,-12 0 0,0 0 0,0 0 0,0 0 0,0 0 128,0 0 1,0 0-1,0 0 1,0 0-1,0 0-128,0 0 0,-12 0 0,2 0 0,-10 0 129,-2 0-129,1 0 0,1 0 0,-2 0 0,2 0 0,-1 0 0,0 0 0,1 0 0,-2 0 0,2 0 0,-1-7 0,21 7 0,-10 0 128,0 0 1,-2 0-129,2 0 128,-21 0 1,20 0-1,-20 0 1,21 0-1,-2 0-128,3 0 0,-2 0 0,0 0 0,1 0 0,0 0 0,0 0-128,-1 0 128,11 0-129,-10 0 129,-12 0-128,2 0 128,10 0-129,-1 0 129,11 0 0,0 0-128,0 0 128,0 0 0,0 0 0,0 0 0,0 0 0,0 0 0,11 0 0,-1 0 0,0 0 0,0 0 0,2 0 0,8 0 0,1 0 0,-1 0 0,2 0 0,-1 0 0,-1 0 0,1 0 0,-10 0 0,-2 0 0,3 0 0,-2 0 0,12 0 0,-12 0 0,0 0 0,0 0 0,1 0 0,-1 0 0,11 0 128,-10 0-128,-2 0 0,2 0 0,10 0 0,-11 0 0,1 0 0,0 7 0,-2-7 0,3 0 0,-12 0 0,0 0 129,10 0-1,-10 0-256,0 0 128,0 0 0,0 0 0,-10 0 5140,-2 0-5140,12 0-6554,0 0-3212,0 0 2442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32:33.299"/>
    </inkml:context>
    <inkml:brush xml:id="br0">
      <inkml:brushProperty name="width" value="0.127" units="cm"/>
      <inkml:brushProperty name="height" value="0.127" units="cm"/>
      <inkml:brushProperty name="color" value="#ED7D31"/>
    </inkml:brush>
  </inkml:definitions>
  <inkml:trace contextRef="#ctx0" brushRef="#br0">4663 1824 4240,'0'0'129,"0"0"-1,14 0-128,-14 0 0,0 0-257,0 0 129,0 0-1,0 0 1,0-13 1027,0-1-899,0 14-1285,0 0-514,25 0 514</inkml:trace>
  <inkml:trace contextRef="#ctx0" brushRef="#br0" timeOffset="1">4643 1776 2441,'0'0'0,"0"0"1028,0 0-257,0 0 129,0 0-258,0 0 386,0 0-257,0 0 257,10 0-257,0 0-128,1 0-129,-11 0-129,11 0 258,-2 0-129,3 0 128,8 11-256,-9-11 256,9 10-128,2-10 129,-12 0-258,0 0 1,1 0-1,0 0-128,9 12 129,1-12-129,0 10 0,-1 0 0,1-10 0,-1 0-129,-8 0 129,8 0-128,1 0-1,-10 0 1,10 0-1,-1 0 1,-9 0-1,9 0 1,2 0-1,-2 0 1,-9 0-1,9 0 1,2 0-129,-2 0 0,-9 0 128,-1 0-128,0 0 129,2 0-1,-2 0-128,0 0 0,11 0 0,-11 0 0,0 0 0,2 0 0,-3 0 0,2 0-128,-2 0 128,3 0 0,-2 0 0,0 0 0,1 0 0,0 0 0,-11 0 0,9 0 0,-9 0 0,11 0 0,0 0 0,-1 0 0,-10 0 0,10 0 0,1 0 0,0 0 0,-11 0 0,0 0 0,9 0 0,-9 0 0,0 0 0,0 0 0,0 0 0,0 0 0,0 0 0,0 0 0,0 0-129,0 0 129,0 0 0,0 0 0,0 0-128,0 0 128,-9 0 0,-2 0 0,0 0 0,1 0-129,-11 0 1,1 0 128,-2 0 0,12 0 0,0 0 0,-11 0 0,1 0 0,8 0 0,2 0 0,-11 0 0,11 0 0,-10 0 0,-2 0 0,12 0 0,-11 0 0,0 0 0,1 0 0,-2 0 0,12 0 0,-11 0 128,1 0-128,9 0 0,-10 0 0,-1-10 0,2 10 0,-1 0 0,1-10 0,-1 10 0,10 0-128,0 0 128,1 0 0,-10-12 0,9 12 0,1 0 0,0 0 0,-1 0 0,0 0-129,2 0 129,9 0 0,-11 0-128,0 0 128,1 0-129,10 0 1,0 0 128,0 0 0,0 0 0,0 0 0,0 0 0,0 0 0,0 0 0,-10 0 0,10 0 0,0 0-129,0 0 1,0 0 128,0 0 0,0 0 0,0 0 0,-11 0 0,11 0-129,0 0 1,0 0 128,-11 0 0,11 0-129,0 0 129,0 0-128,-9 0-1,9 0 129,0 0 0,0 0 0,0 0 0,-11-10 0,11 10 0,-11 0 0,1-11 0,0 1 0,10 10 0,0 0 0,0 0 0,0 0 0,0 0 0,0 0 0,0 0 0,0 0-128,0 0 128,0 0 0,0 0 0,0 0 0,-12 0-129,12 0 1,0 0 128,0 0 0,0 0 128,0 0 1,0 0-129,0 0 0,0 0 0,0 0 0,0 0 0,0 0 0,0 0 0,0 0 0,0 0 0,0 0 0,0 0 0,0 0 0,12 0 0,-2 0 0,0 0 0,1 0 0,0 0 0,-2 0 0,13 0 0,-2 0 0,-9 0 0,0 0 0,9 0 0,-9 0 0,9 10 0,1-10-129,-11 0 1,11 0 128,-10 0 0,10 11-129,-1-11 129,-8 0 0,8 0 0,1 10 0,-1 2 0,2-12 0,-2 0 0,1 0 0,0 10 0,-10-10 0,-2 0 0,2 0 0,0 0 0,-1 0 0,11 0 0,-11 0 0,0 0 0,2 0 0,-2 0 0,10 0 0,1 0 0,-11 0 0,2 0 0,-3 0 0,2 0 0,-2 0 0,3 0 0,-2 0 0,0 0-128,-10 0-1,11 0 129,0 0 0,-2 0 0,2 0 0,0 0 0,-1 0 0,0 0 0,-10 0 0,0 0 0,0 0 0,0 0 0,0 0 0,0 0 0,11 0 0,-11 0 0,0 0 0,11 0 0,-11 0 0,0 0 0,0 0 0,0 0 0,0 0 0,0 0 0,0 0-128,0 0-1,0 0 1,-11 0-1,0 0 1,1 0-1,0 0 1,-1 0-1,-9 0 129,9 0 0,-10 0 0,-1 0 0,13 0 0,-11 0 0,-2 0 0,22 0 0,-10 0 0,-1 0-128,1 0-1,0 0 129,0 0 0,-2 0 0,2 0 129,-21 0-1,21 0 1,-21 0-1,-1 0 1,22 0-129,-21 10 0,-1-10 128,22 0 1,-2 0-129,3 0 0,-2 0 0,2 0 0,-3 0 128,2 0 1,0 0-129,-2 0 0,3 0 0,-2 0 0,0 0 0,1 0 0,0 0 0,0 0 0,-1 0 0,1 0 0,0 0 0,-1 0 0,11 0 0,-11 0 0,11 0-129,-9 0 129,-2 0 0,11 0 0,-11 0 0,11 0 0,0 0 0,-10 0 0,0 0 0,10 0 0,0 0 0,0 0 0,-11 0 0,11 0 0,0 0 0,-11 0 0,11 0 0,0 0 0,0 0 0,0 0 0,0 0 0,-20 0 0,9 0 0,1 0 0,0 0 0,-2 0 0,12 0 0,0 0 0,0 0 0,0 0-128,0 0 128,0 0 0,0 0 0,0 0 0,0 0 0,0 0 0,0 0 0,0 0 0,0 0 0,0 0 0,0 0 0,0 0 0,0 0 0,0 0 0,12 0 0,-2 0 0,0 0 0,1 0 0,9 11 0,2-1 0,-2-10 0,2 0 0,-2 11 0,1-11 0,0 0 0,-1 0 0,-10 0 0,1 0 0,0 0 0,-2 0 0,3 0 0,-2 0 0,0 0 0,2 0 0,-3 0 0,2 0 0,10 0 0,-11 0 0,11 0 0,-1 0 0,2 0 0,-12 0 0,11 0 0,-1 0 0,-9 0 0,10 0 0,-11 0 0,11 0 0,-11 0 0,2 0 0,-2 0 0,0 0 0,11 0-129,-11 0 1,0 0-1,2 0 1,-3 0-1,2 0 1,-2 0-1,3 0 129,-2 0 0,0 0 0,-10 0 0,0 0-128,0 0-1,11 0 1,-11 0 128,0 0 0,11 0 0,-2 0 0,-9 0 0,11 0 0,-11 0 0,0 0 0,0 0 0,0 0 0,0 0 0,0 0 0,0 0 0,0 0-129,0 0 1,0 0-1,0 0 1,0 0-1,0 0 1,0 0 128,0 0 0,-11 0 0,2 0 0,-2 0 0,-10-11 0,-1 1 0,22 10 0,-9 0 0,-2 0-129,2 0 1,-23 0 128,21 0 0,-19 0 0,18 0 0,-19 0 0,21 0 128,-22 0-128,1 0 0,-11-11 0,1 1 0,-1 0 0,1-2 0,9 12 129,1 0-1,21 0-128,-21 0 0,20 0 129,0 0-1,2 0-128,-2 0 129,11 0-1,-11 0 1,11 0-1,0 0 1,-10 0-129,10 0 0,0 0 0,-10 0 0,10 0 0,0 0 0,-11 0-129,11 0 129,-20 0-128,9 0 128,0 0 0,11 0 0,0 0 0,0 0 0,0 0 0,0 0 0,0 0 0,0 0 0,0 0 0,0 0 0,0 0 0,11 0 128,0 0 1,-2 0-129,13 0 0,-2 0 0,2 0 0,-2 12 0,-20-12 0,11 0 0,-1 0 0,21 0 0,-21 0 0,22 0 0,-1 0 0,-21 0 0,22 0 0,-1 0 0,-21 0 0,21 10 0,1-10 0,-22 0 0,1 0 0,0 0 0,-2 0 0,2 0 0,20 0 0,-20 0 0,-1 0 128,0 0-128,2 0 0,-2 0 0,0 0 0,21 0 0,-21 0 0,2 0 0,-3 0 0,2 0 0,-2 0 0,-9 0-128,0 0-1,0 0 1,0 0 128,0 0 0,12 0 0,-12 0 0,10 0 0,-10 0 0,10 0 0,1 0 0,9 0 0,-9 0 0,0 0 0,-11 0 0,0 0 0,0 0-129,0 0 1,0 0-1,0 0 1,-11 0 128,0 0 0,2 0 0,-2 0 0,-10-10 0,11 10 0,-11 0 0,10 0 0,-10 0 0,1 0 128,-1 0-128,21 0 129,-10 0-129,0 0 128,-2 0 1,-19-12-129,0 12 0,0 0 0,0 0 0,0 0 0,20 0 0,-20 0 0,19 0 0,3 0 0,-23 0 0,22 0 0,-21-10 0,20 10 0,0 0 0,-19 0 0,19 0 0,1 0 0,0 0 0,-1 0 128,0 0 1,2 0-129,-2 0 128,-10-11-128,11 11-128,-12-10 3983,13 0-3855,-2 10-4883,0 0-2442,-9 0 1800</inkml:trace>
  <inkml:trace contextRef="#ctx0" brushRef="#br0" timeOffset="2">4778 162 2056,'0'0'899,"0"0"-256,0 0-129,0 0-129,0 0-128,0 0 1157,0 0-386,0 0 257,0 0-257,0 0 0,9 0-257,2 0-129,0 0 1,-1 0-129,0 0 0,0 0-129,2 0-128,8 0 0,1 10 129,-1-10-129,2 0 0,-1 0 0,-11 0-129,12 10 129,-13-10-128,2 0-1,-2 0 1,3 0-1,-2 0 1,0 0-1,2 0 1,-2 0-129,0 0 128,0 0-128,1 0 0,-1 0 0,0 0 129,1 0-1,0 0-128,-2 0 0,2 0 0,0 0 0,-1 0 0,0 0 129,1 0-129,0 0 128,-2 0 1,3 0-129,-2 0 0,0 0 0,0 0 0,2 11 0,-3-1 0,-9-10 0,11 11 0,0-11 0,-11 0 128,0 0-128,10 0 0,-10 0 0,0 0 0,0 0 0,10 0 0,-10 0 0,0 0 0,10 0 0,-10 10 0,12-10 0,-3 0 0,-9 0 0,0 0 0,0 0 0,0 0-128,0 0 128,0 0 0,0 0 0,0 0 0,0 0 0,0 0 128,0 0 1,0 0-1,0 0-128,0 0 0,-9 0 0,-3 0 0,2 0 0,0 0 0,-11 0 0,1 0 0,8 0 0,2 0 0,0 0 0,0 0 129,-2 0-1,-8 0-128,9 0 0,-9-10 0,9 10 0,-9 0 0,9 0 0,0 0 0,1 0 0,-11 0 0,11 0 129,0 0-1,0 0 1,-2 0-1,-8 0-128,8 0 0,-8-11 0,11 11 0,-3 0 0,2 0 0,0 0 0,-2 0-128,3-10-1,-2 10 129,0 0 0,1 0 0,0 0 0,10 0 0,-10-11 0,10 11 0,-11 0 0,1 0 0,0 0 0,10 0 0,-12-10 0,2 10 0,10 0 0,0 0 0,-10 0 0,10 0 0,0 0 0,0 0 0,0 0 0,-10 0 0,10 0 0,0 0 0,0 0 0,0 0-128,-11 0 128,11 0-129,-11 0 1,2 0 128,9 0 0,0 0 0,0 0 0,-11 0 0,11 0 128,0 0-128,-11 0 0,11 0 0,0 0 0,0 0 0,0 0 0,-9 0 0,9 0 0,0 0 0,-11 0 0,0 0 129,11 0-1,0 0 1,0 0-129,0 0 0,0 0 0,0 0 0,0 0 0,0 0 0,0 0 0,0 0 0,0 0 0,11 0 0,-11 0 0,11 0 0,-2 0 0,2 0 0,0 0 0,-2 0 128,13 0-128,-2 0 129,2 0-1,-2 0 1,1 0-129,-11 0 0,11 0 0,-10 0 0,-2 0 0,3 0 0,8 0 128,-8 0-128,8 0 0,-11 0 0,3 0 0,-2 0 0,0 0 0,2 0 0,-2 0 0,0 0 0,0 0 0,1 0 0,-1 0 0,0 0 0,12 0 0,-2 0 0,1 0 0,-11 0 0,12 0 0,-13 0 0,3 0 0,-2 0 0,0 0 0,0 0 0,2 0 0,-3 0 0,2 0 0,0 0 129,-1 0-129,0 0 0,-10 0 0,0 0 0,10 0 0,-10 0 0,0 0 0,12 0 0,-12 0 0,0 0 0,0 0 0,0 0 0,0 0 128,0 0 1,0 0-1,0 0 1,0 0-1,0 0-128,0 0 0,-12 0 0,2 0 0,-10 0 129,-2 0-129,1 0 0,1 0 0,-2 0 0,2 0 0,-1 0 0,0 0 0,1 0 0,-2 0 0,2 0 0,-1-10 0,21 10 0,-10 0 128,0 0 1,-2 0-129,2 0 128,-21 0 1,20 0-1,-20 0 1,21 0-1,-2 0-128,3 0 0,-2 0 0,0 0 0,1 0 0,0 0 0,0 0-128,-1 0 128,11 0-129,-10 0 129,-12 0-128,2 0 128,10 0-129,-1 0 129,11 0 0,0 0-128,0 0 128,0 0 0,0 0 0,0 0 0,0 0 0,0 0 0,11 0 0,-1 0 0,0 0 0,0 0 0,2 0 0,8 0 0,1 0 0,-1 0 0,2 0 0,-1 0 0,-1 0 0,1 0 0,-10 0 0,-2 0 0,3 0 0,-2 0 0,12 0 0,-12 0 0,0 0 0,0 0 0,1 0 0,-1 0 0,11 0 128,-10 0-128,-2 0 0,2 0 0,10 0 0,-11 0 0,1 0 0,0 10 0,-2-10 0,3 0 0,-12 0 0,0 0 129,10 0-1,-10 0-256,0 0 128,0 0 0,0 0 0,-10 0 5140,-2 0-5140,12 0-6554,0 0-3212,0 0 2442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32:33.302"/>
    </inkml:context>
    <inkml:brush xml:id="br0">
      <inkml:brushProperty name="width" value="0.127" units="cm"/>
      <inkml:brushProperty name="height" value="0.127" units="cm"/>
      <inkml:brushProperty name="color" value="#ED7D31"/>
    </inkml:brush>
  </inkml:definitions>
  <inkml:trace contextRef="#ctx0" brushRef="#br0">4325 4150 5911,'0'0'0,"0"-10"385,0-2-128,0-9 386,0 1-258,0-2 1,0 11-129,0 11 1156,0 0-385,-11 11-257,11-11-257,-21 32-128,1 11 385,-12 9-257,-9 1-129,-1 9-128,-11 2 129,2 0-129,-2 20 257,12-11-129,-1 13-128,11-23 643,9-21-258,12-11 1,10-20-129,0 0-129,0-11-128,10 10-128,2-10-1,-2 0 1,41-43-129,22-30 0,63-43 0,-83 73 0,20-20 0,-1 1 0,2-13 257,-11 11-129,9 2 1,-10 9-129,11 1 0,-10 9 0,-10 11 0,-12 11-257,-9 11 128,-22 10-128,0 0 129,2 0-129,-3 0 128,2 0 1,-11 10 128,0 33 0,-11 10 128,-10 19 1,-20 2-1,-54 75 1,43-65 128,-42 85-129,32-74 1,10-11 128,-11 0 0,-31 64 0,54-85 0,8 22 0,0-11-129,22-32 1,-1-11-1,11-20-128,0-11 0,11 0 0,19-11 257,34-20 0,-2-22-128,21-21-1,53-41-128,-73 62 0,83-73 0,-22-2 0,-51 55 0,63-54 129,-73 64-129,61-53 0,-61 52 0,1 0 0,8 12 0,-20 9-129,-21 12 1,10 10 128,-29 21-129,-2 0 1,0 0-386,11 11 128,-21-1 129,0 21 129,-9 12 256,-23 21-128,-21 20 0,-62 84 0,22-20 0,41-64 257,-52 64-128,-11 0-1,-11 22 1,12-2-1,10-10 1,52-73-1,-1-1 129,12-10-128,9-21-1,12-21 1,20-23-129,0 3 0,0-12 128,10-12 1,22-19-129,19-32 0,75-75 0,-11 2 0,-1-1 0,-52 51 0,65-50 0,-54 52 128,61-55-128,2 24 0,-63 41 0,0 0 0,0 11-257,-10-1 129,-12 23-1,-8 9 1,-12 12-1,-20 8 1,-2 2-1,2 10 1,10-11 128,-11 11-386,-10 0 129,0 11 129,0-1-1,-20 42 129,-11 13 0,-11 29 0,-43 66 0,44-108 0,-63 95 0,-1 1 0,1 0 0,62-64 0,-41 74 129,42-84-1,0 0 1,-3 0-129,15-11 0,7-20 0,12-22 0,10-11 0,0 1 0,0-11 0,10-11 0,21-20 0,33-34 0,60-72 0,-61 64 0,73-64 0,-75 63 0,65-53 0,-84 86 0,-1-2 0,12 0 0,-11 12 0,-11 0-129,0 9 1,-11 13-129,-9 9 128,0 0 1,-1 0-258,0-12 129,1 12 257,-11 0 0,0 21 0,-21 10 0,-11 34 129,1 9-1,-11 10-128,-30 84 129,40-104-129,-20 20 0,0 0 0,0 1 128,11-11-128,9-21 129,11-11-129,10-11 0,11-20 0,0 11 0,0-13 128,20-9 1,-8 0 128,29-31 0,11-11-129,1 0 1,10-11-129,-2 11 128,-7-1-128,-13 12 0,0 9 0,-9 1-128,-1 1 128,-21 20-129,0-12 129,2 12-128,-2 0-1,0 0 1,2 0-1,8 12 1,-9-2-1,-2 11 129,-9-11-128,-9 22-1,-2 10 258,-9 11-129,-2-10 0,12-12 128,10-21 1,0 1-1,0 0-128,0 0 0,0 9 0,10-9-128,0-11-1,11 0 1,1-11-1,-13 11 129,2 0-128,-2-10-1,3 10-128,-2 0 129,0 0-129,12 0 128,-12 0 1,0 10-1,1 11 129,-11-9 0,0 19 0,0 0 4755,0-9-4755,0-1-6040,0-11-2955,20 64 2313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32:33.303"/>
    </inkml:context>
    <inkml:brush xml:id="br0">
      <inkml:brushProperty name="width" value="0.127" units="cm"/>
      <inkml:brushProperty name="height" value="0.127" units="cm"/>
      <inkml:brushProperty name="color" value="#ED7D31"/>
    </inkml:brush>
  </inkml:definitions>
  <inkml:trace contextRef="#ctx0" brushRef="#br0">6740 9188 3084,'0'0'1670,"0"0"-385,0 0-385,0 0 642,0 0-386,0 0 386,0 0-385,0 0 385,-9 0-386,-2 0 258,2 0-386,-2 0 128,0-10-385,2 10-128,-3 0-129,2 0-129,0 0 129,-12 0-128,2 0-129,-1 0 0,0 0 0,1 0 0,-2-10-129,2 10 129,-2 0-128,2-12 128,-1 3-129,11 9 129,-11-12 0,1 2-128,-2-1-1,0 1 1,2 0-1,20 10 1,-11-11-1,-9-11 1,-11 2-1,-1-2 1,-10 2-129,2-2 0,8 0 128,-10 2-128,1 0 0,-2-2 0,1 0 0,1 2 0,10-2 0,-1 2 0,0 9 0,3 0 129,-14-10-1,13 11-128,-24-11 0,3 0 0,8 9 0,2 2 0,-11-11 0,11 11 0,0-2 0,-13-7 0,-8-3 0,10 1 0,-1-1 0,2 1-128,-2 0 128,-9 1 0,21-2 0,-12-9 0,2-2 0,-2 2 0,-10 0 0,12-1 0,-1 0 0,-1-10 0,2 0 0,7 10 0,3 0-129,-10-10 1,-2-1-1,11 12 129,1-1 0,-1 11-128,0-11-1,2 1 1,-4 10-1,3-11 129,-1 11 0,1-10 0,9-2 0,1 2 0,-1 9 0,1-9 0,1 0 0,-2-1 0,1-11-128,0 1-1,-1 0 1,1 9-1,0 2 1,11 0 128,-2 0 0,-9 9 0,10-9 0,-10-2 0,0-8 0,-1-2 0,11-10 0,1 1 0,-12-11 0,11-1 0,1-10-129,-2 11 129,12 11-128,0 8 128,-2 2 0,3 11 0,-2-11 0,0 0 0,2-1 0,-2-9 0,2 10 0,-3-11 0,2-11 0,10 1-129,0 11 129,0-1 0,0 0 0,0-1 0,0 1 0,10 0 0,2 1 0,-3 0 0,2-1-128,-2 0 128,13-10-129,-1 11 129,-1-1-128,2 0 128,-2 10 0,1 0 0,0 12 0,-1 0 0,2-1 0,-2-1 0,2 2 0,-2 0-129,11-12 129,1 2 0,-11-2 0,-1 0 0,1 2 0,1-2 0,-2 1 0,1 0 0,11 0 0,-2 11 0,1-1 0,0-11 0,1 12 0,0 0 0,-1-2 0,1-9 0,-1 0 0,11-1 0,-1-10 0,-10 12 0,1-2 0,9 1 0,-10 0 0,1 11 0,10-12 0,-11 11 0,0 0 0,0 0 0,11 1 0,0 0 0,-10 9 0,-3 1 0,15 0 0,-3-1 0,0 2 0,1-1 0,-1 0 0,1-1 0,11-9 0,-2 0 0,-8-2 0,-1 13 0,-1-1 0,1-11 0,-1 11 0,0-1 0,12 1 0,-1 0 0,1 1 0,-12 9 0,11-11 0,0 0 129,-10 13-129,0-2 0,10-9 0,-10 8 0,0-8 0,9-1 128,-8 10-128,-2 0 0,0 2 129,11-3-129,-9 12 128,9-10-128,-11 10 129,0 0-129,1 0 0,1 0 0,-12 0 0,0 0 0,0 0 0,0 0 0,11-11 0,-1 11 0,2-11 0,9 11 128,-11-11-128,12 11 0,-2-9 0,2 9 0,-1-11 0,1 11 0,-2 0 0,1-11 0,-10 1 0,0-2 0,9 3 0,2-2 0,-1 0 0,-10 11 0,-1-10 0,2-1 0,-2 11 0,10-10 0,-9 0 0,1-2 0,-1 3 0,-1-3 0,0-8 129,-9 9-129,9-11 0,-9 1 0,-1 1 128,-11-1-128,2-1 0,9 1 0,-9-1 0,-2 2 0,1-12 0,-1 0 0,11 1 0,-9 0 129,-2-2-129,2 1 0,-2 1 0,1 0 0,1-2 0,-13 23 0,2 0 0,10-12 0,-11 11 0,12-9 0,-13 9 0,2 1 0,0-2 0,-1-8 0,0 0 0,0 8 0,1-9 0,-11 10 0,10 2 0,0-2 0,2-11 0,-2 12 128,0-22-128,-10 21 0,0 1 0,10 0 0,1-23 0,-11 24 0,0-2 0,11 0 0,-11 1 0,9-23 0,-9 23 0,0 1 0,11-3 0,-11 2 0,11-21 0,-11 19 0,0 2 0,0-1 0,9-20 0,-9 21 0,0-2 0,0 2 0,0-1 0,0 1 0,0 0 0,0-1 0,0 0 0,0 0 0,0 1 0,0 0 0,0-1 0,0 1 0,0 10 0,0 0 0,0-12 0,0 3 0,0-2 0,0 0 0,12 1 0,-12 10 0,0-12 0,0 3 0,10-13-128,0 1 128,0 11-129,2-1 129,-12 11-128,0 0 128,0-11-129,0 11 1,0 0-1,0 0-256,0-9 6167,0-2-5782,0 0-7324,0 0-3599,31 11 2699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32:33.304"/>
    </inkml:context>
    <inkml:brush xml:id="br0">
      <inkml:brushProperty name="width" value="0.127" units="cm"/>
      <inkml:brushProperty name="height" value="0.127" units="cm"/>
      <inkml:brushProperty name="color" value="#ED7D31"/>
    </inkml:brush>
  </inkml:definitions>
  <inkml:trace contextRef="#ctx0" brushRef="#br0">3761 3728 2441,'0'0'1799,"0"0"-385,0 0 385,0 0-514,0 0 128,0 0-385,0 0-257,0 0 129,0 0-258,0 0 258,0 10-258,0 0 129,0 2-128,0 9-1,0-21-128,0 10-128,0 0-129,0 23 0,0 8-129,0-8 1,0 8-129,0 2 0,0-1 128,12 0-128,-12 0 0,10 0 129,-10 11-1,10-11 1,-10-11-1,0 12 1,11 0-1,-11-2 1,0 12-1,0 0 129,0-11-128,0 1-1,10-2 1,-10 2-129,0 10 0,0-10 0,0-2 0,0 1 0,0-10 128,0-1 1,0 12-1,0-1-128,10 11 0,-10 0 129,0 0-129,0 0 0,0-1 0,0 1 0,0-11 0,0 0 0,0-11 0,0 2 0,0 8 0,0-8 0,0 8 0,0-10 0,10 2 0,-10-22 0,12 20-129,-3 1 1,-9 0 128,0-1 0,0 0 0,0 0 0,11 2 0,-11-1 0,0-1 0,0 0 0,0 2 0,0-23 0,0 22 0,0 0 0,11 0 0,-11-23 0,0 22 0,0 2 0,0-22 0,0-2 0,0 24 0,0-23 0,0 0 0,0 1 0,0 0 0,0 0 0,0-11 0,0 21-129,0-11 129,0-10 0,0 0 0,0 0 0,0 0 5140,0 0-5140,0 0-6553,0 0-3085,31 43 2314</inkml:trace>
  <inkml:trace contextRef="#ctx0" brushRef="#br0" timeOffset="1">3803 3781 5654,'0'0'257,"0"0"0,0 0-129,0 0 1,0 0 1284,0 0-385,0 0-257,0 0 129,0 0-129,0 0 257,10 0-257,0 0-257,0 0-129,2 0 643,-3 0-257,13-12-257,-2 3 0,-9 9-128,-1 0-1,10-12-128,2 12-128,0 0-1,-22 0 1,9 0-1,2 0-128,20 0 0,0 0 0,1 0 129,9 0-1,-9 0 1,-1 0-1,11 0 1,-11 0-1,11 0 1,-11 0-129,1 0 0,-1 12 0,-1-3 0,2-9 0,-1 0 0,1 0 0,9 0 0,0 0 128,2 0 1,9 0-1,0-9 1,0 9-1,0-12 1,11 2-129,-10 10 0,-2 0 0,1-10 0,-10 10 0,0 0 0,9-11 0,12 11 0,-11-10 0,0 10 0,12 0 0,-13-12 0,2 12 0,-1 0 0,-1 0 0,-8 0 128,-1 0-128,-1 0 0,-9 0 0,-1 0 0,10 0 0,1 0 0,-11 0 0,11 0 0,-1 0 0,-9 0 0,0 0 0,-1 0 0,10 0 129,1 0-1,-11 0 1,0 0-129,1 0 128,0 0-128,-1 0 0,-21 0 0,0 0 0,0 0 0,2 0 0,-2 0-128,0 0 128,1 0-129,-1 0 129,0 0 0,-10 0 0,12 0 0,-12 0 129,20 12-129,-11-2 0,3-10 0,-12 0 128,0 0 1,0 11-129,0-1 0,0 0 0,0 2 0,0-3 0,0 3 0,0-2 0,0 0-129,0 11 129,0 1 0,0-11 0,0-1 0,0 22-128,0-1 128,0 2 0,0-2 0,0 11 0,0 0 0,0 10 0,0-9 0,0-2 0,0 2 0,0 0 0,0-2 0,0 2 0,0-1 0,0 11 0,0 0 0,0 0 0,0-1 0,0-9 0,0-2 0,0 2 0,0-2 0,0 2 0,0-12 0,0 12 0,0 0 0,0-2 0,0 2 0,10 0 0,-10 9 0,10-11 0,-10 2 0,12 0 0,-12-2 0,0-9 0,0 10 0,0-10 0,9 10 0,2 1 0,-2-11 0,3-1 0,-2 11 0,0-10 0,1 11 0,0-3 0,-11-8 0,0 11 0,9-1-129,2 0 129,-11 1 0,11-1 0,-11-10 0,10 9 0,-10-8 0,10-2 0,1 0 0,-11-19 0,0-2 0,0 0 0,0 2 0,0-3 0,0 2 0,0 0 0,0-2 0,0-9 0,11 22 0,-2-11 0,-9-1 0,0 0 0,0 1 0,0 0 0,0 0-128,0-2 128,0 3 0,0-2 0,0 0 0,0 2 0,0-3 0,0-9 0,0 12 0,0-2 0,0 0 0,0 1 0,0-1 0,0 2 0,0-2 0,0-1 0,0-9 0,0 0 0,0 0 0,0 0 0,0 0 257,0 0 0,0 0 0,0 0-129,0 0 1,0 0-1,0 0 1,-9 0-129,9 0 0,0 0 0,-11 0 0,0 0-129,-9 0 129,-2 0 0,2 0 0,9 0 0,-9 0 0,-1 0 0,1 0 129,20 0-129,-12 0 128,2 0-128,-21 0 0,-1 0 0,-9 0 0,9 0 0,-10 0 0,1 0 129,0 12-1,-1-2-128,-1-10 0,1 0 129,2 11-129,-2-11 0,0 0 128,1 0-128,-12 0 0,11 0 0,-10 0 0,0 0 0,11 0 0,-12 0 0,1 0 0,-1 0 0,11 0 0,1 0 0,0 10 0,-1-10 0,1 0 0,-12 0 0,11 0 0,-21 0 0,12 0 0,-12 0 0,12 12 0,-13-12 0,2 0 0,-1 10 0,1-10 129,9 10-1,2-10 1,9 0-1,-10 0 1,0 0-1,-1 0 1,2 0-1,-2 0-128,1 0 129,-1 0-129,2 11 0,-2-11 0,22 0 0,0 10 0,-12-10 0,13 0 0,-2 0 0,1 0 0,22 0 0,-3 0 128,2 0 1,0 0-129,-2 0 128,2 0-128,0 0 0,0 0 0,-1 0 0,11 0 0,0 0 0,0 0 0,-20 0 0,9 0 0,0 0 0,11 0 129,0 0-1,0 0 1,0 0-1,0 0 1,0 0-1,0 0 1,0 0-1,0 0 1,0 0-129,0-10 0,0 10 128,0-11-128,0 1 129,0 0-129,0 10 128,0 0 1,0-12-129,0 2 128,0-1-128,0 1 0,0-2 0,0 3 0,0-1 0,0-2 0,0 2 0,0-1-128,-9 1-1,-3 0 129,2-11 6297,0 9-6297,0 2-7967,10 0-3855,0-11 2955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04:20.267"/>
    </inkml:context>
    <inkml:brush xml:id="br0">
      <inkml:brushProperty name="width" value="0.16933" units="cm"/>
      <inkml:brushProperty name="height" value="0.16933" units="cm"/>
      <inkml:brushProperty name="color" value="#FFC000"/>
    </inkml:brush>
  </inkml:definitions>
  <inkml:traceGroup>
    <inkml:annotationXML>
      <emma:emma xmlns:emma="http://www.w3.org/2003/04/emma" version="1.0">
        <emma:interpretation id="{DA145FB9-E437-4AD1-92F9-2C03207E8C3E}" emma:medium="tactile" emma:mode="ink">
          <msink:context xmlns:msink="http://schemas.microsoft.com/ink/2010/main" type="inkDrawing" rotatedBoundingBox="17769,13991 27438,13912 27452,15695 17783,15774" semanticType="enclosure" shapeName="Other"/>
        </emma:interpretation>
      </emma:emma>
    </inkml:annotationXML>
    <inkml:trace contextRef="#ctx0" brushRef="#br0">14227 4142 6682,'0'0'0,"0"0"514,-13 0-129,3 0-128,0 0-128,-14-10-129,2-2 0,0 1 0,0-1 0,11 12 0,0 0 771,-1 0-129,-20-11 1,-1 1-129,-1-2 0,1 1-129,-11-1-128,0 1 0,-2-1 0,2 2 0,-22-13 0,10 12-128,1-1-1,-1 2 129,-11-1-128,12-1 128,-1 1 0,12-1-129,-22-9 129,10-2 0,1 11 129,-12-11-129,11 13 128,-10-1-128,0-2 129,-12 3-1,11-2-128,-11 2 0,11 10 0,-10-12-257,11 0 0,-12 2 0,1-2 0,-2 12 0,1 0 0,0 0 0,1 0 129,12 0-129,-13-10 128,11 10 1,-10-12-129,-1 0 0,1 12 128,-13 0-128,1 0 0,12 0 0,-1 0 0,0 12 129,1-12-1,-1 0-128,11 0 0,-11 0 129,1 0-1,10 0-128,-10 0 0,10 0 0,12 0 0,-12-12 0,1 2 129,-1-2-1,1 1 129,11 11-128,-13 0 128,-9 0-129,-1 0 1,12 0-129,11 0 0,-12 0 0,10 0 0,3 0 0,-13-11 0,0 11 0,12-12 0,-12 12 128,0-10-128,2 10 0,-2-12 0,0 12 0,0 0 0,2 0 0,-3 0 0,-9 0 0,10 0 0,-11 0 0,0 0 0,1 0 0,-1 0 0,12 0 0,-1 0 0,1 0 0,10 0 0,-10 0 0,-1 0 0,0 0 0,13 0 0,-14 0 0,2 0 0,-1 12 0,12-12 0,-1 0 0,1 0 0,-2 10 0,-8-10 0,-2 0 0,0 0 0,-10 12 0,9-12 0,-9 11 129,11-11-1,10 0-128,2 0 0,-3 0 129,3 0-1,-3 0-128,3 0 129,-3 0-129,2 0 128,0 0-128,-1 0 0,2 0 0,-3 0 0,3 0 0,10 0 0,-2 0 0,1 0 0,1 0 0,0 0 0,-12 0 0,11 0 0,1 0 0,0 0 0,0 0 0,-12 0 0,1 11 0,-1 1 0,1-2 0,-1 2 0,12 0 0,0-2 0,-11 12 0,-1 2 0,1-14 0,-1 12 0,0 2 0,12-2 0,-12 1 0,1 0 0,11-2 0,-1 2 0,1 10 0,10-10 0,2 0 0,-2 10 0,1 2 0,0-2 0,-1 11 0,11-9 0,2-2 0,-2 1 0,2-1 0,-2 2 0,12-1 0,1-24 0,-2 23-128,1 2 128,0-1 0,11-2 0,0 2 0,0 1 0,0 9-129,0 2 1,0-13 128,11 12-129,0-11 129,1-1 0,-2 0 0,-10-21-128,11 22-1,0-1 129,1 2 0,9-2 0,-9-22 0,10 12 0,0 10 0,12 0 0,-13-10 0,13 0 0,0-1 0,-2 2 0,2-14 0,0 2 0,10-2 0,11 14 129,-11-14-1,12 13 1,-12-12-1,1 1 129,-1-2-128,12 2-1,-12-12 1,11 0-1,12 0 1,-1 11-1,-10-11 1,10 0-129,-9 0 128,8 11-128,-9-11 0,-12 0 0,0 0 0,13 0 0,8 0 0,2 0 129,0 0-129,1 0 128,-4 0-128,4 0 0,-1 0 0,-13 0 0,3 12 0,-13-12 0,10 0 129,-10 0-129,24 0 128,-12 0-128,9 0 0,-8 0 0,9 0 0,0 0 0,1 0 0,-11 10 0,-1 3 0,1-3 0,-1-10 0,12 0 0,-2 0 0,3 0 0,-1 0 0,10 0 0,1 0 129,-12 0-129,2 0 0,-3 0 0,13 0 128,11 0-128,-1 0 129,1 0-129,1 0 0,-13 0 128,11 0 1,-10 0-129,0 0 0,10-10 128,12-3-128,1 3 129,-13-2-129,0 12 0,-10 0 0,-1 0 0,14 0 0,-14 0 0,22 0 0,2 0 0,-1 0 0,-1 0 0,-10 12 0,0-2 0,11-10 0,-1-10 0,13-2 0,-1 1 128,-11 11-128,-1 0 129,1 0-1,1-11-128,-3-1 0,91 2 0,-122 10 0,11-12 0,-1 12 129,1 0-129,10 0 0,-10 0 0,12-11 0,-2 11 0,-11 0 0,1 0 0,0 0 0,-11 0 0,-1 0 0,12 0 0,-13 0 0,3 0 128,-1 0-128,-13-11 0,3 11 0,-3 0 0,2-12 0,0 2 0,0 10 0,-12-12 0,0 12 0,0-12 0,12 2 129,0-2-129,0 2 0,-1-2 0,11 0 0,-11 0 0,1 2 0,0 0 128,0-14-128,-2 2 0,-20 12 0,10-14 0,-11 12 0,1 2 0,-1-1 129,1-1-129,-2-11 128,2 2 1,-2-2-1,2 0 1,-11 1-1,11-1 1,-2 0-129,-20 13 128,21-13-128,-1 0 0,-20 13 0,10-13 0,0 0 0,-11 13 0,0-13 0,1 12 0,-12-1 0,10-21 0,-10 22 129,0-1-1,0 1 1,0-1-1,12-21 1,-12 22-1,0-1 1,0-22-1,0 24-128,0-24 0,0 22 0,-12-20 0,2-2 0,-2 22 129,-10-22-129,0 1 0,0 10 0,-1 1 0,13 11 0,-13-12 0,12 11-129,1 1 1,-2 1-258,1-2 1,-10-22 6553,-2 12-6168,12-1-7839,-1 12-3854,-9-22 2955</inkml:trace>
  </inkml:traceGroup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33:27.126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 contextRef="#ctx0" brushRef="#br0">1980 1714 9509,'0'0'0,"0"0"0,0 0 0,0 0 1285,0 0-257,0 0 385,12 0-385,-2 0-257,0 0 257,-10 0-257,11 0 0,31 9-128,-1-9-129,10 0-129,2 0 1,-2 0-129,12 0-129,-12 0 1,-7 0-1,-13 0 1,10 0-1,-9-9-128,-2-2 0,-19 11 0,-1 0 0,0 0-128,2 0 128,-2 0 0,0 0-129,0 0 1,2-11-1,-12 11 1,0 0 128,0 0 0,-12-10-257,-8-2 128,10 12 1,-22 0-1,1 0 1,-11-10-1,1 10 1,-2 0-129,11 0 128,3 0 1,-2 0-1,-1 0 1,22 0-1,-2 0 1,3 0 128,-23 0 0,22 0 0,1 0 0,-3 0 128,2 0-128,-12 10 129,22-10-1,0 0 1,0 0 128,0 0 0,12 0 0,8 0-129,-8 0 129,17 0-128,2 0-1,11 0 1,11 0-1,-12-10 1,1 0-1,10-1 1,0 1-1,-11 10 1,-9 0-1,-1-12-128,0 12 0,-20 0 0,0 0 0,-11 0 0,10 0-128,-10 0 128,0 0 0,-10 0 0,-1 0 0,-31 0 0,1 0-386,-12 0 129,2 0 0,-1 12 257,9-12 0,2 10 0,-1-10 0,11 0-128,-10 11 128,-1-1-129,11-10 1,-11 0-1,1 0 1,-12 0 128,2 0-129,9 10 1,11-10-1,-1 12 1,21-12-258,1 0 129,-21 0 4626,11 0-4369,-2 0-5654,2 0-2698,-23 41 2184</inkml:trace>
  <inkml:trace contextRef="#ctx0" brushRef="#br0" timeOffset="1">1772 2515 2056,'0'0'642,"0"0"-256,0 0-1,0 0 129,0 0-128,0 0 642,0 0-257,0 0 514,0 0-257,0 0 257,10 0-386,0 0 1,0 0-129,2 0-257,-3 0 128,13 0-256,-2 0-1,1 0 1,-1 0-129,2-9-129,0 9 1,-22 0-1,9 0 1,23 0-1,-1-12 1,-1 12-258,2 0 129,-1 0 0,0 0 0,11 0-128,-10 0 128,-1 0 0,0 0 0,-20 0 0,-2 0 0,3 0 0,-2 0-129,-10 0 1,0 0-1,0 0 1,0 0-1,22 0 1,-13 0 128,-9 0-129,0 0 1,0 0-1,-21-10 1,11 10-1,0 0 1,-22-10 128,1-2 0,0 3-129,-1 9 1,1 0 128,0 0 0,20 0 0,-20 0 0,21 0 0,-22 0 0,22 0 0,-21 0 0,21 0 0,-22 0 0,23 0 0,-3 0 0,2 0 128,0 0-128,-2 0 0,3 0 0,-2 0 0,0 0 0,11 0 0,0 0 0,0 0 0,0 0 0,0 0 0,0 0 0,0 0 0,0 0 0,-20 0 0,10 0 129,10 0-1,0 0-128,10 0 129,10 0-1,-20 0-128,11 0 0,0 0 129,30 0-1,0 0-128,12 0 0,-1 0 0,10 9 0,-8 3 0,-24-12 0,1 0 0,-19 0 0,-3 0 0,2 0-128,-2 0 128,3 0 0,-2 0 0,-10 0 0,0 0-129,0 0 1,-22 0-1,13 0 1,-2 0 128,2 0 0,-23-12 0,1 12 0,-1 0 0,22 0 0,-21 0 0,20 0 0,-31 0 0,10 0 0,2 0 0,-1 0-129,-1 0 1,-9 0 128,9 0 0,1 0 0,-1 0 0,1 0 0,21 0 0,0 0 0,-1 0 0,0 0 0,2 0 0,-3 0 0,2 0 0,10 0 0,0 0 0,-20 0 0,9 0 0,11 0 0,0 0 0,11 0 128,9 0 1,-10 0-1,22 0 1,9 0-1,-9 0-128,9 0 0,12 0 129,-2 0-1,12 0-128,10 0 0,-10 0 129,10 0-1,-10 0 1,-11 0-1,-11 0-128,-10 0 0,-19 0 0,18 0 0,-19 0 0,9 0-128,-8 0 128,-12 0 0,0 0-129,-12 0 1,12 0-1,-9 0 1,-23 0 128,0 0 0,-9 0 0,-1 0 0,1 0-129,0-9 1,-2 9 128,1 0 0,11 0 0,-11 0-129,1 0 1,-1-12 128,1 12 0,9 0 0,1 0 0,0 0 0,20 0 0,0 0 0,1 0 0,0 0 0,0 0 0,-1 0 0,0 0 128,11 0-128,0 0-128,0 0 128,-9 0 0,9 0 0,0 0 0,0 0 0,-22 0 0,12 0 0,0 0 0,-1 0-129,11 0 1,0 0 128,0 0-257,-11-10 3598,2 10-3341,-3 0-4241,12 0-2055,0 0 167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34:00.602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Group>
    <inkml:annotationXML>
      <emma:emma xmlns:emma="http://www.w3.org/2003/04/emma" version="1.0">
        <emma:interpretation id="{35B3E8FC-E6D8-4B36-9C45-A6D1F1CF8584}" emma:medium="tactile" emma:mode="ink">
          <msink:context xmlns:msink="http://schemas.microsoft.com/ink/2010/main" type="inkDrawing" rotatedBoundingBox="11868,9568 17329,7093 17629,7754 12168,10229" semanticType="callout" shapeName="Other"/>
        </emma:interpretation>
      </emma:emma>
    </inkml:annotationXML>
    <inkml:trace contextRef="#ctx0" brushRef="#br0">3105 6024 5654,'11'-32'771,"1"0"-129,-12 17 1,0 1-129,24-35-129,-1-13 1,1-3-129,2 2 514,8 1-257,2-2 128,0 3-128,0-18-128,0-2-1,0 19-128,1-16-128,-2-1-1,13 15 129,0 1-128,-1 15-1,0 1 1,1 0-129,1 16 0,-1-16 0,-1-2 0,1 2 0,0 1 0,-1-2 0,14 1 257,-14-2 0,12 3 0,13-18 0,1 2-129,-1 16 1,-1-3-1,0 1-128,2 1 0,-2 16 0,-11-1 0,0 0 0,0 2 0,0-2 0,-1 1 0,-11 16 129,24-17-129,-13 15 0,2 2 0,-3-2 0,3 2 128,-2-1 1,2 16-1,-25 0 1,11 0-1,-10 0-128,10 0 0,0 0 129,13-17-1,0 17 1,-12-15-1,11 15-128,-9 0 0,8 0 129,3-17-1,-2 3 1,-12-1-1,14-2 1,-13 2 256,0-2-128,10 2 0,-9 0-128,11-2-1,-2-15 1,15 3-1,-13-3 1,11 0-1,-10 0-128,-2 0 0,-11 17 0,0-3 0,0 4-128,0-1 128,-1-2 128,13-15-128,0 2 257,0-2-128,0 0-1,-13 1 1,14-1-1,-14 17-128,0-2 0,1 2 0,0-17 0,-13 0 129,2 2-1,-12 13 1,-3 2-1,14-17 1,-11 0-1,11 0 1,-24 17-129,-1-2 0,0 3 0,3-1 0,8-17 0,-8 15 0,-2 2 0,10-17 128,3-15 1,-1 1-1,-1-4 1,-11 35-129,13-32 0,-14 1 128,2 14 1,-1 0-129,-1-15 0,13 0 0,-12-1 0,-1 0 0,3 1 128,-3 1-128,1 29 129,12-30-129,-24 32 0,12-17 0,-12 15 0,0 2 0,11-2 0,-11 2 0,0 1 0,13-18-257,-1 15 128,-1 2-642,-11 15 257,0-15 5397,0-3-4883,0 18-6168,0 0-3084,25 0 2313</inkml:trace>
  </inkml:traceGroup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7T21:33:59.252"/>
    </inkml:context>
    <inkml:brush xml:id="br0">
      <inkml:brushProperty name="width" value="0.28" units="cm"/>
      <inkml:brushProperty name="height" value="0.28" units="cm"/>
      <inkml:brushProperty name="color" value="#E7E6E6"/>
    </inkml:brush>
  </inkml:definitions>
  <inkml:traceGroup>
    <inkml:annotationXML>
      <emma:emma xmlns:emma="http://www.w3.org/2003/04/emma" version="1.0">
        <emma:interpretation id="{DE995296-6976-4E71-A547-06826C512861}" emma:medium="tactile" emma:mode="ink">
          <msink:context xmlns:msink="http://schemas.microsoft.com/ink/2010/main" type="inkDrawing" rotatedBoundingBox="10015,4684 13675,10689 11173,12215 7512,6210" shapeName="Other">
            <msink:destinationLink direction="with" ref="{88272677-3C6E-4945-AAC7-411F4DB3E062}"/>
          </msink:context>
        </emma:interpretation>
      </emma:emma>
    </inkml:annotationXML>
    <inkml:trace contextRef="#ctx0" brushRef="#br0">2015 1973 6939,'-14'0'899,"1"0"-128,0 0-257,-1 0 257,1 0-128,13 0-1,0 0-128,0 0 129,0 0-129,0 0 0,0 0-129,0 0-128,0 0 129,0 0-129,0 0 257,0-13-129,0 0-128,0 13-128,13-14 513,1 2-128,-1-3 0,0 2-128,1 1-129,-2-3 0,14 3 0,1-2-129,-1 1 1,0-1 128,-26 14-129,13 0 129,1 0-128,-1 0-1,26-13 1,1 13-1,-1 0-128,-26 0 0,40-13 0,-14 13 0,1 0 129,-1 0-129,1 0 0,0 0 128,-2 0-128,-24 0 129,26 0-129,-2 0 128,1 0-128,1 0 129,-1 0-1,-26 0 1,27 13-1,-1-13 1,1 13-1,0 1-128,-28-14 129,28 0-129,0 0 0,-28 0 0,28 0 128,-27 0-128,26 0 0,-24 0 129,-2 0-129,27 0 128,-1 0-128,-26 0 0,-1 0 0,1 0 0,26 0 0,-24 0 0,22 13 129,-22-13-129,-2 0 0,-1 0 0,3 0 128,-2 0-128,-1 0 0,28 14 0,-28-14 0,28 12 0,-25-12 0,-3 0 0,28 15 0,-27-15 0,26 12 0,-26-12 0,-1 0 0,28 13 0,0 2 0,-28-15 0,28 12 0,0 2 0,-26-14 0,24 13 0,2-13 0,-1 0 0,1 0 0,0 0 0,-1 0 0,1 0 0,-1 0 0,0 0 0,0 0 0,1 0 0,-28 0 0,28 0 0,0 0 0,-28 0 129,28 0-129,0 0 0,-26 0 0,24 13 0,2 1 0,-1-2 0,-26-12 0,27 14 0,-1-14 0,1 13 0,-1-13 0,1 13 0,0-13 0,-1 0 0,0 0 0,-25 0 0,25 14 0,-1-1 0,-24-13 0,26 14 0,-27-14 128,0 0-128,26 13 0,-26-13 0,27 12 0,-26-12 0,24 15 0,-24-2 0,26 1 0,-28-2 0,28 2 0,-27-14 0,-1 13 0,2 0 0,-1 1 0,14-2 0,-1 3 0,-14-2 129,2-1-1,12 15 1,-12-13-1,-1-1 1,12 26-1,-11 3 1,-14-29-1,13 26 1,0-25-1,1-1-128,-1 26 0,-1-24 0,1-2 0,1 14-128,-14-15 128,0 2-129,13-1 1,0 14 128,1-15 0,-1 3 0,-1 25 0,1-28 0,1 15 0,-1-13 0,0 26 128,-13-28 1,14 15-1,-14-14-128,13 14 0,-1-13 0,3-1 0,-3 26 0,1-25 0,-13-1 0,13 27 0,-13 1 0,0-1 0,0-1 0,0 0 0,0 3 0,0-3 0,0 1 0,-13-1 0,13 1 0,0 1 129,0-1-129,0-1 0,0 1 0,0-26 0,0 26 0,0-28 0,0 2 0,0 26 0,0 0 0,0-26 0,-13 26 0,1-1 0,12 0 0,0 3 0,0-3 0,-15 16 0,15-3 0,0-13 0,0 3 0,0-30 0,0 0 0,0 30 0,0-29 0,0-1 0,0 2 0,0-1 0,0 29 0,0-30 0,0 0 0,0 30 0,0-3 0,0-26 0,0 26 0,0 3 128,0-3-128,0 1 129,-12-1-129,-1 3 0,-1 24 0,14-14 128,0 2 1,-13 12-129,0-11 0,-1-16 0,14 15 128,0-15-128,0 1 0,0 0 0,14-1-128,-14-25-1,13 26 1,-13-28-1,0 3 1,13-3-1,1 16 129,-1-2-128,-13-13 128,0 1 0,12-1 0,3 26 128,-15-24 1,12 24-129,-12-26 128,13 28-128,-13-28 0,13 1 0,-13-1 0,14 27 0,-14-26 0,13 25 0,-13-26 129,0 1-129,12 26 0,3-1 128,-15 1 1,0 1-1,0-1-128,0-1 0,0-26 0,0 1 0,0 25 0,0-26 0,0 1 0,0-1 0,0 2 0,0-3 0,0 2 0,0-1 0,12 26 0,-12-25 0,0-1 0,0 0 0,0 1 0,13 26 0,-13-28 0,0 3 0,13 24 0,-13-26 0,0 1 0,14 25 0,-2 1 0,-12-25 0,0-3 0,0 2 0,13 26 0,-13-27 0,15 26 129,-15-24-129,0-3 0,12 3 0,1 24 0,-13-26 0,13 1 0,1-2 0,-2 28 0,-12-25 0,0-3 0,0 2 0,13-1 0,-13 0 0,15 1 0,-3-1 0,1 1 0,2-2 0,-3 1 128,0 2-128,1-3 129,2 3-129,-3 11 0,1-13 0,2 0 0,-3 1 0,0-2 0,1 3 0,-13-3 0,15 1 0,-3 2 0,-12-3 0,0 2 0,0-1 0,0 0 0,13-13 0,-13 14 0,15-14 0,-15 0 0,12 26 0,13-13 128,-10 2 1,-3-3-129,-12 1 128,13-13-128,-13 0 0,0 15 0,0-15 0,0 12 0,0-12 0,0 0 0,15 0 0,-15 0 0,0 0 0,0 0 0,0 0 0,0 0 0,0 0 0,0 0 0,0 0 0,0 0 0,0 0 0,0 0 0,0 0 0,0 14 0,0-14 0,0 0 0,12 13 0,-12-13 0,0 13 0,0-13 0,12 14 0,-12-14 0,0 0 0,0 0 0,0 0 0,0 0 0,0 0 0,0 12 0,0-12 0,0 0 0,15 14 0,-15-14 0,0 0 0,0 0 0,0 0 0,0 0 0,0 0-128,0 0 128,0 13-129,0-13 129,0 0 0,0 0 0,0 0 0,0 0 0,0 0 0,0 13-385,0 1 128,0-2-514,0 3 6682,0-2-5911,0-13-7453,0 0-3598,38 53 2698</inkml:trace>
  </inkml:traceGroup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7T21:34:31.558"/>
    </inkml:context>
    <inkml:brush xml:id="br0">
      <inkml:brushProperty name="width" value="0.127" units="cm"/>
      <inkml:brushProperty name="height" value="0.127" units="cm"/>
      <inkml:brushProperty name="color" value="#E7E6E6"/>
    </inkml:brush>
  </inkml:definitions>
  <inkml:traceGroup>
    <inkml:annotationXML>
      <emma:emma xmlns:emma="http://www.w3.org/2003/04/emma" version="1.0">
        <emma:interpretation id="{88272677-3C6E-4945-AAC7-411F4DB3E062}" emma:medium="tactile" emma:mode="ink">
          <msink:context xmlns:msink="http://schemas.microsoft.com/ink/2010/main" type="inkDrawing" rotatedBoundingBox="12277,11531 16662,14811 16297,15298 11912,12019" semanticType="callout" shapeName="Other">
            <msink:sourceLink direction="with" ref="{DE995296-6976-4E71-A547-06826C512861}"/>
          </msink:context>
        </emma:interpretation>
      </emma:emma>
    </inkml:annotationXML>
    <inkml:trace contextRef="#ctx0" brushRef="#br0">3111 3334 5654,'0'0'0,"0"-13"1285,0 0-386,0-1-256,14 2-129,-1-3-386,-13 15 1,0 0-258,0-12 1,0-1-129,0-2 128,0 3 1,13-15-1,-1 13 1,3 1 513,-15 13-128,0 0 257,0 0-128,0 0 256,0 0-256,0 0-1,0 0 1,0 0-1,0 0 129,0 0-128,0 0 128,0 0-129,0 0-128,0 0 0,0 0-128,0 0 128,0 0-129,0 0 129,0 0 0,0 0-128,0 0-1,0 0 386,0 0-128,0 0-129,0 0 0,0 0-129,0 0 1,0 0-1,0 0 129,0 0 0,0 0 0,0 0 0,0 0-128,0 0-1,0 0 1,0 0-1,0 0-128,0 0 129,0 0-1,0 0 1,0 0-129,0 0 128,0 0 1,0 13-1,12 1 129,1 13-128,1 0-1,-1-2 1,-13-25 128,0 15-129,13 24 1,-13-26-1,26 40 1,0 1-1,1-2 1,0 15-1,-2-13-128,15-1 0,-13-13 0,-2-1 257,2 15 0,13-14-128,-15-1-1,2 1 1,-2 14-1,2-15 1,1 15-1,-3-14 1,2-1-1,-2-12 1,-10-13-1,10 26 1,2-13-129,-15 0 128,28 12-128,-15 1 129,2-1-129,13 0 0,0 3 0,0-15 128,-1-2-128,-1 17 0,1-18 0,1 4 0,-1-1 0,1-1 0,0 1 129,0 1-129,12-4 0,0 4 0,-12-2 128,0 1 1,0 13-129,-3-13 0,3 0 0,-1-2 128,1 2-128,0 0 0,12-1 0,0 2 129,0 11-1,3 1 1,-3-1-1,1-12-128,-1 0 0,-12 0 0,-1 0 0,14 0 0,-14-2 129,1 2-129,-1-1 128,1 2-128,-2-1 0,2-2 0,-1 2 0,-12-13 129,13 13-1,-1-2-128,-13-10 0,14-3 129,-14 3-1,0-3 1,1 1-1,-2 1 1,15 13-129,-27-15 0,13 1 128,1 1 1,13 14-1,-2-2-128,-11-13 0,13 14 129,-1 0-1,-26-15-128,14 1 0,11 14 0,-24-12 0,-1-3 0,0 0 0,1 3 0,-2-15 0,28 13 0,-27-13 129,14 14-1,12-2 1,-26 1-129,0-13 0,0 14 0,13-1 0,14 13 0,-27-11 0,14-3 0,12 1 0,-13 2 0,0-3 0,14 15 0,-27-14 0,26 1 0,1-1 0,-27-13 0,26 14 0,1-2 0,-27-12 0,26 13 0,-26-13 128,27 14-128,-1-1 0,-26-13 0,27 15 0,-28-15 0,2 0 0,26 12 0,-27-12 0,26 14 0,-26-1 0,27 0-257,-1 1 129,14-2-643,12 2 257,-26-14 6810,-12 0-6296,-1 0-7967,1 0-3983,77 53 3083</inkml:trace>
  </inkml:traceGroup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20:15:34.034"/>
    </inkml:context>
    <inkml:brush xml:id="br0">
      <inkml:brushProperty name="width" value="0.127" units="cm"/>
      <inkml:brushProperty name="height" value="0.127" units="cm"/>
      <inkml:brushProperty name="color" value="#ED1C24"/>
    </inkml:brush>
  </inkml:definitions>
  <inkml:traceGroup>
    <inkml:annotationXML>
      <emma:emma xmlns:emma="http://www.w3.org/2003/04/emma" version="1.0">
        <emma:interpretation id="{EB59943A-830D-4126-ACA7-14612520EFB5}" emma:medium="tactile" emma:mode="ink">
          <msink:context xmlns:msink="http://schemas.microsoft.com/ink/2010/main" type="inkDrawing" rotatedBoundingBox="10912,4535 17762,4470 17787,7104 10937,7170" hotPoints="18616,5968 14700,7068 10899,5619 14815,4518" semanticType="enclosure" shapeName="Ellipse"/>
        </emma:interpretation>
      </emma:emma>
    </inkml:annotationXML>
    <inkml:trace contextRef="#ctx0" brushRef="#br0">8843 1860 7967,'0'0'0,"0"0"899,0 0-256,0 0 513,0 0-256,0 0 128,0 0-257,0-14-257,0 1-129,0 1 1,-13-3 770,0-12-385,-1 2 257,14 25-257,-13 0 129,-26-27-258,-13 0 1,-1 1-129,-13 13-129,-12-2 1,-15 3-1,1-3-128,14 3-128,-14-1-1,-14-1 1,1 14-1,-14 0-128,-13 0 0,15 0 129,-2 0-129,2 0 0,-2-13 0,-92-1 0,106 1 0,-14 13 128,2 0 1,11-12-129,1 12 128,-14 0-128,2 0 0,-15 0 0,-78 12 129,130-12-1,-24 0-128,-1 13 0,-14-13 0,-90 14 0,117-1 0,-27 1 0,-1-1 0,16-1-385,0 3 128,-3-3 385,2 3 1,-14-2-1,15 13 1,12 1-1,-13 0-128,13-2 0,13 2 0,0 13 0,0 1 0,1-2 0,-1-11 0,12 11 0,2 1 0,-1-1 0,1 15 0,12-14 0,1 13 0,-2 2-128,16-16-1,-2 0-128,1 1 129,-1 14-1,13-1 1,2 0-1,-2 1 1,1-1-1,0-1-128,13-12 0,0 14 129,-1-14 128,1-1-129,0 3 129,13-3 0,0 0 0,0 16 0,13-16 0,0 0 0,1 3 0,-1-2 0,0-1 129,13 0-129,0 1 128,14 1 1,-1-1-129,13-1 128,15 1 1,11 1-1,1-1 1,0-14-1,0-13 1,13 14-129,-14-15 0,14 16 0,0-1 0,1-15 0,-1 2 0,13-1 0,-13 1 0,13-1 0,1 0 0,-2 1 0,1-2 128,14 16-128,0-16 0,-2 3 129,-12-3-1,14 15 1,0 0-129,-14-15 0,-1 3 0,15-3 128,-14 3-128,1-2 0,12-1 129,-12 2-1,-15-1-128,14 1 0,27-1 0,-1 0 0,-13 0 0,0 0 0,-13 2 0,2-3 0,-3 1 0,16-13 129,11 0-129,-14 0 0,2 0 0,-14-13 0,1 13 0,-14 0 128,13-12-128,-1-3 0,2 15 129,-1-13-129,-13 13 0,0 0 0,-13 0 0,13-13 0,-14 0 128,-12 0-128,14-1 129,-2-13-129,1 2 0,-13-2 128,-14 12 1,-12 3-1,0-2 1,-2 1-1,16-14-128,-2 0 129,-12 2-1,0-16 1,12 1-129,-12-12 0,-15 10 0,2 3 0,-2-14 128,-10 13-128,-3 0 129,1 0-1,-1-13 1,-12-14-129,0 1 0,0-13 128,0 11-128,0-24 0,0 11 0,0 2 0,-12 12 0,-1-14 0,1 15 0,-3-13 0,-10-2 0,-2 3 0,2 11 0,-15 1 0,0 11 0,0-11 0,-12-1 0,-14 14 0,0 13 0,0-14 0,1 14 0,-14 1 0,0 12 0,-13 0 129,-13 15-129,-27-3 128,15 2-128,-2 13 0,14 0 0,-1 0 0,27 0-128,1 0 128,12 0-129,1 0 1,-2 13-258,15-13 6683,12 0-6297,15 0-7967,-2 0-3984,-53 54 2956</inkml:trace>
  </inkml:traceGroup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6T20:15:37.060"/>
    </inkml:context>
    <inkml:brush xml:id="br0">
      <inkml:brushProperty name="width" value="0.127" units="cm"/>
      <inkml:brushProperty name="height" value="0.127" units="cm"/>
      <inkml:brushProperty name="color" value="#ED1C24"/>
    </inkml:brush>
  </inkml:definitions>
  <inkml:traceGroup>
    <inkml:annotationXML>
      <emma:emma xmlns:emma="http://www.w3.org/2003/04/emma" version="1.0">
        <emma:interpretation id="{97A4F82B-A66C-4013-BEC4-C2624B95D3E7}" emma:medium="tactile" emma:mode="ink">
          <msink:context xmlns:msink="http://schemas.microsoft.com/ink/2010/main" type="writingRegion" rotatedBoundingBox="2289,4650 4077,4650 4077,7139 2289,7139"/>
        </emma:interpretation>
      </emma:emma>
    </inkml:annotationXML>
    <inkml:traceGroup>
      <inkml:annotationXML>
        <emma:emma xmlns:emma="http://www.w3.org/2003/04/emma" version="1.0">
          <emma:interpretation id="{A42C1865-6880-4CEC-B639-B268108E9897}" emma:medium="tactile" emma:mode="ink">
            <msink:context xmlns:msink="http://schemas.microsoft.com/ink/2010/main" type="paragraph" rotatedBoundingBox="2289,4650 4077,4650 4077,7139 2289,713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24E9E47-3056-4CFF-9BF1-00A913AD99D7}" emma:medium="tactile" emma:mode="ink">
              <msink:context xmlns:msink="http://schemas.microsoft.com/ink/2010/main" type="line" rotatedBoundingBox="2289,4650 4077,4650 4077,7139 2289,7139"/>
            </emma:interpretation>
          </emma:emma>
        </inkml:annotationXML>
        <inkml:traceGroup>
          <inkml:annotationXML>
            <emma:emma xmlns:emma="http://www.w3.org/2003/04/emma" version="1.0">
              <emma:interpretation id="{2008FE53-36D2-4A32-AE98-DC1A91329BEC}" emma:medium="tactile" emma:mode="ink">
                <msink:context xmlns:msink="http://schemas.microsoft.com/ink/2010/main" type="inkWord" rotatedBoundingBox="2289,4650 4077,4650 4077,7139 2289,7139"/>
              </emma:interpretation>
              <emma:one-of disjunction-type="recognition" id="oneOf0">
                <emma:interpretation id="interp0" emma:lang="en-US" emma:confidence="0">
                  <emma:literal>0</emma:literal>
                </emma:interpretation>
                <emma:interpretation id="interp1" emma:lang="en-US" emma:confidence="0">
                  <emma:literal>O</emma:literal>
                </emma:interpretation>
                <emma:interpretation id="interp2" emma:lang="en-US" emma:confidence="0">
                  <emma:literal>o</emma:literal>
                </emma:interpretation>
                <emma:interpretation id="interp3" emma:lang="en-US" emma:confidence="0">
                  <emma:literal>d</emma:literal>
                </emma:interpretation>
                <emma:interpretation id="interp4" emma:lang="en-US" emma:confidence="0">
                  <emma:literal>8</emma:literal>
                </emma:interpretation>
              </emma:one-of>
            </emma:emma>
          </inkml:annotationXML>
          <inkml:trace contextRef="#ctx0" brushRef="#br0">2004 1817 7324,'0'0'0,"0"0"1542,0-13-385,0-1-1286,0-13 1,0 0 128,0 27 0,0-13 771,0 1-257,0-2 1285,0 14-514,0-13-257,0 13 0,0 0-257,0-14-257,-12 14-129,-2 0-128,1 0-128,0 0-1,-1 0 1,-24 0-1,-2 0 1,1 0-129,-1 0 128,0 14 1,1-1-1,-1 1 1,0-2-1,2 1 1,-1 14-1,-1 0 1,-12 0-1,12 0-128,0 0 0,0-2 129,0 2-1,1 12-128,-1 3 0,3-16 0,-3 14 0,0 0 0,13 0 0,2-1 0,-2 2-128,0-2 128,1 1 0,-1 0 0,2 0 128,-2 0-128,2 0 0,-2 0 129,14 0-1,-1 0-128,1 0 0,0-1 0,-1 1 0,2 1 0,-1-1 0,0-1 0,-1 15 0,1-2 0,0 15 0,-1-14 0,2 14 0,12-13 0,0-2 129,0 2-129,0 12 128,0-12 1,0-15-1,12 1 1,-12-26-1,14 26-128,-1-1 0,0 0 0,1-11 0,-1-14 0,12 25 0,2 1 0,0-1 0,-1 1 0,0-13 0,0 0-128,1 0 128,0 0 0,-2 0 0,2-2 0,-2-11 128,2-1-128,-1 1 0,13-1 0,1 0-257,0 1 0,-28-14-128,28 0-1,12 0 129,3 0 257,-3 0 0,0-14 257,0 1 0,1 0 0,-1-1 0,15 1-128,-27-1-1,12 2 1,-12-1-1,-1-2-128,1-12 129,-2 2-1,2-2 129,-1 1-128,-26 11 256,14-25 1,0 1-1,-2-14 1,2 0-129,-1-1 128,0 1-128,1-14 0,-1 15 0,1-15 0,-2 1-128,2 12 128,-2 1-129,-11 13 1,12-12-1,-12 10 1,-1 3-129,0 0 0,-1-16 128,2 3 1,-14 11 128,0-11-129,0-2 1,0 0-1,0 2 1,0-2-129,0 0 0,0-12 0,0 14 0,0-2 257,-14 14-129,2-13 1,-1 1-1,0 10-128,-1-10 0,1 12 0,-14-13 0,2-1 0,-2 2 0,2 11 0,-2 1 0,-13 13 0,1 0-128,0 2-1,0-2 129,-1 0-128,0 0 128,1 0-129,-1 14 1,1 1-258,26 12 1,-27-14 6938,1 14-6553,13 0-8224,-1 0-4112,-38 0 3084</inkml:trace>
        </inkml:traceGroup>
      </inkml:traceGroup>
    </inkml:traceGroup>
  </inkml:traceGroup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52:26.743"/>
    </inkml:context>
    <inkml:brush xml:id="br0">
      <inkml:brushProperty name="width" value="0.28" units="cm"/>
      <inkml:brushProperty name="height" value="0.28" units="cm"/>
      <inkml:brushProperty name="color" value="#ED1C24"/>
    </inkml:brush>
  </inkml:definitions>
  <inkml:traceGroup>
    <inkml:annotationXML>
      <emma:emma xmlns:emma="http://www.w3.org/2003/04/emma" version="1.0">
        <emma:interpretation id="{583DEA8E-6648-4115-A08F-A1A18FCD9161}" emma:medium="tactile" emma:mode="ink">
          <msink:context xmlns:msink="http://schemas.microsoft.com/ink/2010/main" type="inkDrawing" rotatedBoundingBox="14137,11864 20073,8742 20498,9549 14562,12672" hotPoints="21079,8785 17691,11073 13894,12586 17282,10298" semanticType="enclosure" shapeName="Ellipse">
            <msink:destinationLink direction="with" ref="{AAE48E21-1A85-4C01-98F3-0BDA422D54EA}"/>
          </msink:context>
        </emma:interpretation>
      </emma:emma>
    </inkml:annotationXML>
    <inkml:trace contextRef="#ctx0" brushRef="#br0">9354 3172 3855,'-30'-14'0,"2"-1"1028,0 1-257,28 14 257,-14 0-257,-1 0-129,1 0-256,-29-15-1,0 2 515,29 13-129,-28-14-257,-15 14-129,0 0-128,0 0 0,-1 0 0,15 0-128,-13 0 128,-1 0 0,0 0-129,-13 0 129,11 0-128,3 14 128,-14-14-129,-2 13 1,1 2-1,-1-1 1,2 1-1,-16 12-128,0 3 0,2-1 0,-2 0-128,0 0 128,16 14 0,-16 0 0,0 0 0,1 2 0,1-3-129,-16 16 1,14-15 128,0 0 0,0-1 0,16 2-129,0 0 1,-3-1-1,4-14 1,-4 14-1,3 0 1,-16-1-1,0 3 1,1-2-1,1 0 1,11-14 128,3 0 0,-3 14 0,3-14 128,-2 14-128,-12 0 0,-2 1 0,1-1 0,-2-1 0,3 2 0,-1-2 0,-1-12 0,16 14 0,-2-1 0,1 0 0,-1-1 0,2 1 0,13 1-128,-15 0-1,2 14 1,-2-2 128,1 2 0,-1-1 0,2 2 0,13-17 0,0 16 0,15-15 0,-2 0 0,1-14 0,14 14 0,2 2 128,-2-3-128,1 1-128,-1 0-1,2-14 1,-2 14-1,-1-15 1,3 17 128,-3-2 0,3 0-129,-2 0 1,0-1 128,15 3 0,1-2 0,-1 0 0,14-28 0,0 28-257,0-29 128,0 28-128,0-26 129,0-2-129,0 1 128,14-1 1,-1-14-1,1 13 515,29 3-1,-1-16-128,2 0-128,-1-16-1,26 3-1027,31-16 256,-14-14 129,0-16 129,0 17-643,13-17 257,1 3 128,0-2 386,-1 1 129,1-15-1,13-1 1,72-71 642,-114 72-129,44-14 258,-2-1-129,0 1 0,-14-1-129,17 2-128,11 13-128,-12 0-1,-29 28 386,13-14-128,1 16 128,-16-1-129,2-2 1,-1 2-129,15 1 0,13-1 0,2-16 0,-1 17 0,-1-1 0,-14-1 385,1 1-128,-1 0 0,16 0-128,-1-15-1,-1 15-256,2-15-1,-1 15-128,-2 0 0,4-15 0,11-14 0,-13 13-128,99-41-1,-127 56-256,27-12 128,-26 12 128,12-12-256,-13 11 128,-2-12 128,-26 15 1,12-3 256,-13 2 1,-14 14-129,0-1 0,0 3 0,0-2 0,-29 14 0,-1 2-129,3-1 1,-3-2 128,-13 16 0,0 0 385,0 0-128,0-14-385,-13-1 128,-3 2 0,-40-17-514,-15 16 128,-14-1-385,-29 2 129,-1-1-129,-12 28 128,55-14 3213,16 0-2570,12 0-3341,15 0-1670,-71 13 1284</inkml:trace>
  </inkml:traceGroup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4T16:52:28.272"/>
    </inkml:context>
    <inkml:brush xml:id="br0">
      <inkml:brushProperty name="width" value="0.28" units="cm"/>
      <inkml:brushProperty name="height" value="0.28" units="cm"/>
      <inkml:brushProperty name="color" value="#ED1C24"/>
    </inkml:brush>
  </inkml:definitions>
  <inkml:traceGroup>
    <inkml:annotationXML>
      <emma:emma xmlns:emma="http://www.w3.org/2003/04/emma" version="1.0">
        <emma:interpretation id="{AAE48E21-1A85-4C01-98F3-0BDA422D54EA}" emma:medium="tactile" emma:mode="ink">
          <msink:context xmlns:msink="http://schemas.microsoft.com/ink/2010/main" type="inkDrawing" rotatedBoundingBox="12135,7310 15872,10707 15576,11033 11839,7635" semanticType="callout" shapeName="Other">
            <msink:sourceLink direction="with" ref="{583DEA8E-6648-4115-A08F-A1A18FCD9161}"/>
          </msink:context>
        </emma:interpretation>
      </emma:emma>
    </inkml:annotationXML>
    <inkml:trace contextRef="#ctx0" brushRef="#br0">6760 5942 5268,'0'0'0,"0"0"0,0 0 0,0 0 257,0 0-128,0 0-1,0 0 1,0 0 385,0 0-129,0 0-128,0 0-128,0 0-129,0 0 0,0 0 0,0 0 0,0 0 0,-13 0 0,-1 0 0,0 0 1156,-2-13-385,-11-1 257,-2-1-257,15 15-128,-1-14 128,-12-15-257,-17-14 0,16-2-129,-29-11 1,0 13-129,0-15 0,-15 15 0,2-15 128,-16 0-128,2 2 0,-1-3 257,-16 2-128,-14-16 256,2 1-256,0 15 128,-2-2-129,2 3 129,0-2-128,13-14-129,1-15 0,12 1 0,2-1 0,-1 1-129,-14-15 129,-42-86-128,85 100-1,-26-42 1,10 28-258,-13-15 1,-13 16 128,-71-59-257,98 87 128,-28-13-256,-13-16 128,14-1-129,-1 1 1,28 13-258,15-10 129,1-19 129,29 60 4754,-3-1-4369,16 15-5526,-2 14-2826,-26-72 2184</inkml:trace>
  </inkml:traceGroup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8T16:56:24.151"/>
    </inkml:context>
    <inkml:brush xml:id="br0">
      <inkml:brushProperty name="width" value="0.127" units="cm"/>
      <inkml:brushProperty name="height" value="0.127" units="cm"/>
      <inkml:brushProperty name="color" value="#FFC000"/>
    </inkml:brush>
  </inkml:definitions>
  <inkml:traceGroup>
    <inkml:annotationXML>
      <emma:emma xmlns:emma="http://www.w3.org/2003/04/emma" version="1.0">
        <emma:interpretation id="{F51E60DA-D3EC-4B58-964A-70B585D9AC32}" emma:medium="tactile" emma:mode="ink">
          <msink:context xmlns:msink="http://schemas.microsoft.com/ink/2010/main" type="inkDrawing" rotatedBoundingBox="19622,7518 29060,229 35715,8845 26276,16134" hotPoints="33076,8218 27482,13811 21889,8218 27482,2624" semanticType="enclosure" shapeName="Circle"/>
        </emma:interpretation>
      </emma:emma>
    </inkml:annotationXML>
    <inkml:trace contextRef="#ctx0" brushRef="#br0">15578 2154 14135,'0'-13'514,"0"1"-129,-24-27-256,-1 0-1,-2 1 1,-22-14-1,-14-12 1,-1 1 770,2-1-256,-14 0 513,0 15-256,13-3 128,0 0-257,1 15-129,-1-2-128,-13-12-128,0 13-129,0 0 0,-12 1-129,0 10 1,-12-12-1,0 15-128,-2-16 129,14 16-1,-13-2-128,1 1 129,-14-2-129,-100 2 0,125 13 0,-11 0 128,-1-2-128,0 2 129,-101-1-129,102 0 0,-14-1 0,2 2 0,10 12 0,-25-12 0,-73 12 128,98-13 1,-10 13-129,-2 0 0,1 0 0,12-12 128,-12-2 1,-1 14-1,-88 0-128,114 0 0,0 0 0,0 14 129,-25-14-129,0 12 0,-2 1 0,3-1 0,-2 0 0,-12 2 0,14 12 0,-2 0 0,13-2 0,-12 1 0,-2 2 0,3 10 0,10 1 0,2 2 0,0-2 0,12-13 0,-15 14 0,3-2 0,0 1 0,-2 14 0,2 0 0,0 11 0,24-25 0,0 14 0,0-3 128,-13 3-128,1 0 0,0-2 0,0 2 0,0-3 0,0 3 0,0 0 0,11-3 0,-11 3 0,14 12 0,-2-1 0,0 1 0,-12 14 257,12-3-128,2 3 128,-2-2-129,0 0 1,0 13-1,1 15 1,11-4-1,3 16-128,-42 75 129,54-102-1,-14 13-128,-13 13 0,-38 76 0,64-101 0,0 12 0,-1 13 0,-25 88 0,39-125 0,-2 35 0,-10 92 129,24-103-129,-38 102 128,38-114-128,-1 24 0,-24 102 129,24-126-1,2 37 1,-2-12-1,0 13-128,2 89 0,12-115 0,-2 114 0,2-126 0,12 12 0,0 13 0,12 0-128,14 102 128,-14-128 0,26 128 0,-26-141 0,14 14 0,0 37 0,36 78 0,-36-116 0,11 25 0,0 13 0,14 0 0,25 78 0,-51-115 0,14 26 0,61 86 0,-62-124 0,12 10 0,64 105 0,-64-117 0,12 25 128,14 14-128,51 65 0,-78-105 0,40 14 0,13 1 0,60 51 0,-86-77 0,24 24 0,2-11 0,74 51 0,-88-77 0,25 13 0,77 37 0,-102-63 0,25 14 0,0-14 129,102 39-129,-101-39 0,86 38 0,-98-39 128,10 3-128,103 10 0,-114-24 0,26 0 0,86 12 0,-112-25 0,114 26 0,-103-27 0,102 27 129,-112-27-129,10 0 0,2 2 0,100-2 0,-101-12 0,102 0 0,-127-12 0,37-2 0,103 2 128,-127 0-128,113-2 0,-114 2 0,14-1 0,12-13 0,113-24 0,-125 24 0,12-12 0,88-14 0,-114 15 0,126-41 0,-111 40 0,99-51 0,-114 39 0,103-40 0,-103 39 0,90-51 0,-116 50-128,28-11 128,86-39 0,-87 38 0,12 0 0,76-51 0,-101 64 0,14-25 0,-2 0 0,-11-2-129,-1-22 129,64-54 0,-90 90 0,26-25 129,-12 12-129,0-11 128,-2-2 1,2 0-1,-12 1-128,-2-13 0,52-76 129,-76 102-129,24-27 128,2-11-128,36-65 129,-49 89-129,37-115 0,-62 129 0,12 0 0,-2-12 257,2-42-129,0 3 129,-12 0 0,-2-1 0,2 13-128,0-102-1,-14 116 1,-12-14-1,-12-101 1,-1 112-129,0 3 0,1-104 0,-2 104 0,-10-116 0,-2 115 0,2 1 0,-14-104 0,24 103 0,-22-115 0,-2 1-129,24 114 129,-10-13 0,-14-102 0,12 115 0,-12-114 0,13 112-128,-24-99 128,10 88 0,2-13-129,-14-77 129,26 104 0,-14-15 0,2 3-128,0-14-1,-15-2 1,2 1-1,0 26 129,0 1 0,0 24 0,-14 1 0,-24-14 0,14 14-257,-2 13 129,12-3-1,-11 17 1,-13 10-1,-26-12 1,-12 13 128,0 12-129,12 13 1,13 1-129,1 12 0,-1 12 0,0 13 0,51-25 5782,0 0-5525,12 0-8224,12 0-4112,-62 52 3084</inkml:trace>
  </inkml:traceGroup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7T15:46:30.422"/>
    </inkml:context>
    <inkml:brush xml:id="br0">
      <inkml:brushProperty name="width" value="0.127" units="cm"/>
      <inkml:brushProperty name="height" value="0.127" units="cm"/>
      <inkml:brushProperty name="color" value="#FFC000"/>
    </inkml:brush>
  </inkml:definitions>
  <inkml:traceGroup>
    <inkml:annotationXML>
      <emma:emma xmlns:emma="http://www.w3.org/2003/04/emma" version="1.0">
        <emma:interpretation id="{836620E6-4854-4326-AC22-61487A7EC438}" emma:medium="tactile" emma:mode="ink">
          <msink:context xmlns:msink="http://schemas.microsoft.com/ink/2010/main" type="inkDrawing" rotatedBoundingBox="24012,7412 30869,7193 30971,10364 24114,10584" hotPoints="31052,9343 27195,10603 23550,8821 27407,7562" semanticType="enclosure" shapeName="Ellipse"/>
        </emma:interpretation>
      </emma:emma>
    </inkml:annotationXML>
    <inkml:trace contextRef="#ctx0" brushRef="#br0">12692 2758 4240,'0'0'0,"0"0"-385,0 0 128,0 0 0,0 0 128,0 0 1,0 0 128,0 0 0,0 0 385,0 0-128,0 0 386,0 0-258,0 0 129,0 0-128,0 0 128,0 0-129,0 0 386,0 0-128,-14 0-129,1 0 385,0 0-256,1-13 128,-2 13-257,1-14 128,-14 14-256,1-12 128,14 12-129,-15-13-128,27 13 257,-13 0-128,-1 0 256,-24-14-128,-2 1 129,1-2-129,-1 3 128,0 0-256,1-3-1,-14 2 129,1-1-128,0 1 128,-1-1-129,0 2 1,0-1-1,14-1 1,-14 1-129,1-2 0,0 3-129,-1 0 1,-1-3-1,16 2 1,-16-1-1,2 2 1,0-1-1,-13-14 1,10 13-1,-9 2 1,12-3-129,-16 2 128,16 1-128,0-3 129,0 2-1,0-1 1,12 14-129,0 0 128,0 0 1,1 0-1,-14-12-128,14 12 0,-1-13 129,-12 13-1,-1 0 1,1-14-129,-14 14 128,13 0 1,1-13-129,0 13 0,-15 0 0,15 0 128,0 0-128,-14 0 129,13 0-129,0 0 128,1 0-128,-13 0 129,-1 13-129,13-13 0,-12 0 128,-1 0-128,1 0 129,12 0-1,0 0 1,-13 0-1,14 0-128,0 0 0,-2 14 0,-11-14 0,-1 13 0,0-13 0,14 0 0,0 12 0,-15-12 0,15 0 0,0 0 0,-1 0 129,1 0-129,-2 0 0,2 0 0,0 0 0,12 0 0,-12 0 0,-1 0 0,-14 0 0,3 14 0,-4-1 0,4-13 0,-1 15-129,10-15 1,-9 0-1,12 0 1,0 0-1,-3 0 1,3 0-1,-1 12 129,1-12 0,0 13 0,0 2 0,-2-3 0,1 2 0,1-1 0,-1 1 0,-11-1 129,10-1-129,1 2 0,-12-1 0,-1 14 0,13 0 0,1 0 0,13-14 0,-1-1 0,0 2 0,1 13 0,0-14 0,13 2 0,-14 9 0,15 4 0,-2-1 0,0-1 0,1 2 0,0-4 0,0 4 0,12-14 0,-12 11 0,0 16 0,0-13 0,-1 11 0,14-26 128,-1 26-128,2 2 0,-1-1 0,0 0 0,-1-1 0,1 2 0,1 11 0,-3 2 0,3-2 0,-1 17 0,13-3 0,0 1 0,0-15 0,0 14 0,0-12-128,0 0 128,13-2 0,-1-13 0,3 3 0,-3-3-129,-12 1 129,13-1 0,-13-24 0,0-2 0,14 26 0,-1 2 0,0-1 0,13 0 0,-13-1 0,0-12 0,14 12 129,-14 3-129,-1-3 0,15 0 0,-14-12 0,14 13 0,-2-13 0,2 0 0,0 12 0,-2-12 0,2 13 0,-1-13 0,13 0 0,1-1 0,0 14 0,-1-12 0,14 11 0,-1-12 0,-13-2 0,14 2 0,-1 0 0,2 0 0,11 0 0,2-1 0,-3-13 0,2 0 0,13 1 0,0-1 128,1 1-128,-3-1 0,2-1 0,1 3 0,0-2 0,-4 1 0,4-2 0,12 2 0,-12-14 0,-1 0 0,13 0 0,0 13 0,0 0 129,0 1-129,-13-14 0,13 12 0,-14 3 0,1-2 0,0-13 0,0 12 0,-1-12 0,1 15 0,13-15 0,0 12 0,0 2 0,0-14 0,-13 0 0,13 0 0,0 0 0,0 0 0,0 0 128,0 0 1,-13 0-129,13 0 0,0 0 0,-13 0 0,1 0 0,-3 0 0,15-14 0,0 2 0,-13-3 0,13 3 0,-12-1 0,-1-2 0,-14 3 0,2-2 0,-2 1 0,2-14 0,10 1 0,-10-2 0,-15 16 0,13-15 0,-11 0-129,-2 1 129,1 0 0,-14 12 0,14-12 0,-1 0 0,0-2 0,15-11 0,-2-2 0,1 1 0,-13 0 0,-1 13-128,0-12-1,1 0 129,-1-3 0,2 3 0,-16-1 0,16-14 0,-16 14 0,-11 1 0,0 0 0,-2-3 0,2 3 0,-2 12 129,2 2-1,0-2 1,-14 12-129,12-24 128,-11-1 1,-1 1-1,0-3 1,-13 30-1,14-28 1,-1 1-1,-13-2 1,0 1-1,0-14 1,0 15-129,0-1 0,-13 0 0,-1 1 0,14-2 0,-13 1 0,13 28 128,-13-30-128,-1 3 0,14 26 0,-12-26 0,-1-3 0,0 3 0,-1-1 0,-12 1 0,12 12 0,2-1 0,-1 2 0,-14-14 0,14 14 129,1 13-129,-2-14 0,1 12 0,0 3 128,-14-15-128,14 14 0,1-1 129,-15-11-129,14 11 0,-1 1 0,1-2 0,0 3 0,-26-15 0,26 14 0,-27-1 0,28 1 0,-2-1 0,1 2 0,0-1 0,-26-14 5525,12 0-5525,1 15-8224,12-3-4112,-38-12 3084</inkml:trace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7T18:45:09.413"/>
    </inkml:context>
    <inkml:brush xml:id="br0">
      <inkml:brushProperty name="width" value="0.16933" units="cm"/>
      <inkml:brushProperty name="height" value="0.16933" units="cm"/>
      <inkml:brushProperty name="color" value="#FFC000"/>
    </inkml:brush>
  </inkml:definitions>
  <inkml:traceGroup>
    <inkml:annotationXML>
      <emma:emma xmlns:emma="http://www.w3.org/2003/04/emma" version="1.0">
        <emma:interpretation id="{84D5EDD6-3E47-4247-9750-AAE76D8F806C}" emma:medium="tactile" emma:mode="ink">
          <msink:context xmlns:msink="http://schemas.microsoft.com/ink/2010/main" type="inkDrawing" rotatedBoundingBox="17733,3921 25508,3673 25553,5097 17778,5346" hotPoints="26237,4489 21677,5257 17083,4721 21644,3953" semanticType="enclosure" shapeName="Ellipse"/>
        </emma:interpretation>
      </emma:emma>
    </inkml:annotationXML>
    <inkml:trace contextRef="#ctx0" brushRef="#br0">11950 1432 4626,'0'0'0,"0"0"385,0 0-128,0 0 0,-10 0-128,-12 0-1,2-12 1,-2 3 256,2-3-128,8 12 514,2-10-128,-12 0-129,12-2 385,10 12-256,-10 0 128,-2 0-257,-19-10 0,-12-2-129,1 2 1,10 0-1,-20-2-128,9 2 386,-10-2-258,0 12 129,10-10-128,2 10-1,9 0-128,-12-11 0,13 0 0,-13 2-128,2-3-1,0 1 1,0 0 128,0 1-129,-1 0 1,-11 10-1,2 0-128,-2-12 0,2 12 129,10-10-1,10 10 1,-11 0-1,11 0-128,0 0 0,23 0 0,-23-11 0,0 11 0,0-11-128,-11 2 128,1-3 0,-1 1 0,0 11 0,-10-11 0,0 11 0,-10 0 0,-1 0 0,11 0 0,10 11 0,-9-11 0,10 0 0,-12 0 0,-10 0 0,12 0 0,-3-11 0,-7 11 0,8 0 128,-8 0-128,7 0 129,-9 0-1,12 0-128,-1 0 0,10 0 0,1 0 0,0 0 0,-12 0 0,2 0 0,-1 0 0,-11 0 0,0 0 0,12 0 0,-2 0 0,2 11 0,8-11 0,2 0 129,0 0-1,-1 0-128,-9 0 0,-2 0 129,2 0-1,-3 0-128,-9 0 129,-9 0-129,10 0 128,-11 0-128,10 0 0,0 0 0,0 0-128,1 0 128,-11 11 0,10-11 0,-10 12 0,-1-3 0,1-9 0,0 11 128,10-11-128,10 0 0,2 0 0,-22 0 0,-1 0 129,1 0-1,0 0 1,0 11-1,20-11-128,1 0 0,0 10-128,10-10 128,11 0 0,0 0 0,2 0 0,-2 0 0,0 0 0,0-10 0,0 10 0,-10 0 0,-1 0 0,11 0 0,0 0 0,-9 0 0,-2 0-129,11 0 129,-10 10 0,10 2 0,-11-2-128,11 0 128,0 1-129,0 0 1,0 1 128,-9-3 0,-12 2 0,9 0 0,2-1 0,-22 2 0,11-2 0,-11 2 0,-10-2 0,10 0 0,12 2 0,-1-2 0,10 2 0,11-2 0,2 0 0,-14 2 0,1-3 0,2 3 0,-2 8 0,1 2 0,-1 0 0,0 0 0,13-13 0,-14 14 0,1-2 0,2 1 0,9-12 0,11 2 128,-1-2-128,1 12 0,0-1 0,11-10 0,-2-1 129,2 1-1,0 0 1,-2 0-1,2-1-128,10 1 0,0 0 257,0-1 0,0 1-128,0 0-1,0 1 1,0-3 128,0 23-129,10 0 1,2-20-1,-2 20 1,12-11-129,-2 2 0,2-2 0,-1-1 0,-10-8 128,10 10-128,0 10 0,-1-11 0,3-1 0,-2 2 0,-1 0 0,3 0 0,-14-12 0,14 12 129,-3 0-129,1-1 128,0 1-128,-10-12 129,21 12-129,-11-12 128,22 12-128,-11-12 0,9 12 0,14-1 0,-14-9 129,12-2-1,-10 0 1,10 2-1,-1-2 1,2 2-1,10-2 1,-21 0-1,9 1 1,1 0-1,0-11-128,11 0 129,0 12-129,-1-12 128,1 0-128,0 0 0,0 9 0,-11 2 0,0 0 0,-10-1 0,-2-10 129,12 0-129,1 0 128,-2 0-128,22 0 0,0 0 0,-10 0 0,0 0 129,11 12-129,-11-12 0,-2 0 0,-8 0 0,-1 0 0,11 0 128,10-12-128,0 12 0,-10 0 129,0 0-129,-1 0 128,1 0-128,0 0 129,-12 0-129,2 0 0,10 0 0,-12-10 0,23-1 0,-1 0 0,0 11 128,0 0 1,0 0-129,-10 0 0,0 0 128,-1 0 1,1-9-129,0 9 0,10-12 0,-10 12 0,-1 0 0,13 0 0,-14 0 0,-8 0 0,9 0 0,-9 0 0,10 0 0,-2-11 0,2 0 128,10 1-128,1 0 129,-2 10-129,-9 0 0,0 0 0,0 0 0,-11 0 0,-1 0 0,-8 0 0,19 0 0,1 0 0,0-12 0,0 2 0,-1 10 0,1-12 0,0 12 0,-12 0 128,-10 0-128,1 0 0,10 0 0,11-10 0,0 0 0,11-2 0,-2 12 0,-10 0 0,1 0 0,0 0 0,0 0 0,-12 0 0,2-10 0,9 10 129,-9-11-129,10 0 0,-11 0 0,-1 1 128,1-1-128,11 0 0,-11 1 0,1-1 0,-12 0 0,1 1 0,-2-1 129,2 0-1,-11 0 1,10-10-129,0 0 128,2-1-128,8 0 0,-10 0 129,0 0-1,2 2-128,-2-1 0,-10-1 129,-1 0-1,1 0-128,0 2 0,-10-1 0,-2-2 0,-8 12 0,-2 1 129,0 0-129,2-2 0,-2 2 0,0-12 0,0-10 0,2 1 0,-12 19 0,0-20 0,0 0 0,0-1 0,-12 1 0,2 0 0,-10 0 0,-2 0 0,-10-2 0,0 3 0,0-1 0,0 0 0,1 11 0,-1-1 0,0 0 0,0 0 0,0 2 0,0-2 0,12 0 0,-2 0 0,-10 1 0,12-1 0,-12 2-129,-11-2 1,-21 11-129,-9 0 0,-23 22-643,43-11 7068,10 0-6168,11 0-7838,11 0-3727,-54 21 2827</inkml:trace>
  </inkml:traceGroup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7T15:46:33.133"/>
    </inkml:context>
    <inkml:brush xml:id="br0">
      <inkml:brushProperty name="width" value="0.127" units="cm"/>
      <inkml:brushProperty name="height" value="0.127" units="cm"/>
      <inkml:brushProperty name="color" value="#FFC000"/>
    </inkml:brush>
  </inkml:definitions>
  <inkml:traceGroup>
    <inkml:annotationXML>
      <emma:emma xmlns:emma="http://www.w3.org/2003/04/emma" version="1.0">
        <emma:interpretation id="{1F380E17-6381-4731-92B3-A69625108179}" emma:medium="tactile" emma:mode="ink">
          <msink:context xmlns:msink="http://schemas.microsoft.com/ink/2010/main" type="inkDrawing" rotatedBoundingBox="25244,12439 30001,12034 30311,15681 25555,16085" hotPoints="29845,14090 27708,16227 25571,14090 27708,11953" semanticType="enclosure" shapeName="Circle"/>
        </emma:interpretation>
      </emma:emma>
    </inkml:annotationXML>
    <inkml:trace contextRef="#ctx0" brushRef="#br0">10543 3913 12593,'-25'-12'0,"-2"-2"385,27 14-128,-12-13-128,-1-2-1,-14-9 386,2-4-128,-2 14 385,-13-13-129,0 2-256,-13-2 256,1 0-128,0 0 0,0 14-128,-2-13 128,1 13-129,1-14 1,-1 13-1,1 1-128,-14-2 129,-13 3-129,13 0 0,-13-3-129,-13 2 1,0-1-1,27 14 129,-1 0-128,1-12-1,12 12 258,1 0-129,-3 0 128,3 0-128,0 0 0,-13 0 0,11 0 0,2 0-128,-13 0-1,-15 12 1,1 2-129,14-1 0,-14 2 0,26-3 0,-13 15 0,1-14-129,0 14 129,11 0 0,2-1 0,-1 2 0,1-16 0,0 15 0,-15 0 129,15-14-129,0 13 0,-1-13 0,1 14 0,-3-12 0,3 9 0,0 4 0,12-14 0,0-2 0,-12 15 0,12-14 0,1 2 0,1 9 0,-2 4 0,13-14 0,0-1 0,-11 13 0,11 1 0,0 1 0,-11-4 0,-2 4 0,1-2 0,-1 14 0,1-1 0,12 3 0,-11-3 0,-2 1 0,13-1 0,2 3 0,-2 10 0,0 1 0,14 2 0,-12 11-129,11-14 129,1 2 0,0 12 0,-1-11 0,1 11 0,1-14 0,12 15 0,0-14 0,-13 14 0,13-13 0,0-2 0,0 2 0,0-1 0,0-13 0,13 12 0,-13-10 129,0 10-129,12-11 0,1-1 0,1-1 128,-1 1 1,0-1-129,1 3 0,-2-3 0,1 0 0,0 1 0,1 1 0,12-1 0,0-1 0,0 1 0,1 1 0,12-15 0,1 0 0,0 1 0,-1 12 0,-1-11 0,2 11 0,12 2 0,-12-1 0,0-13 128,12 13-128,2-14 0,-2 14 129,0-13-129,1-2 0,12 16 0,2-14 128,12-1-128,-14 0 0,2 2 0,-15-1 0,27-1 0,-14 0 0,0 0 129,15 1-1,-14-12-128,12 10 0,-12-11 0,0-1 0,0 1 129,13-1-1,-1 0-128,1 0 129,13 0-129,0-13 128,-12 0-128,12 0 0,0 0 0,0 0 0,-13 0 0,-1 0 0,1 0 0,1 0 0,-15-13 0,14 13 0,0-13 0,-14 0 0,2 0 0,-2-1 0,14-13 0,0 2 129,-14-2-129,2 0 128,-2 0-128,2 0 0,-15 0 0,1 2 0,11-16 0,-10 1 0,12 1 0,-2-1 0,-10-1 0,-1 1 0,-1 1 0,-12-1 0,-1 0 0,1 13 0,-15-14 129,15 1-129,-13 1 0,-2-14 128,2 13 1,-14 0-1,0 0-128,1-13 129,-1-1-129,-1 2 0,2 12 0,-1-13 0,0 13 0,0-1 0,1-11 128,-14-3-128,0 2 0,0 13 0,0-12 0,0-2 0,0 0 129,12 14-129,-12-13 0,0 1 0,0 13 0,0-16 128,0 2-128,-12 13 129,-2 0-1,1 1 1,0-2-129,13 28 0,-13-26 0,-1-1 0,2 13 128,-1 0 1,-14-12-1,14 11-128,-14-11 0,2-2 0,-2 1 0,0 13 129,2-12-1,12 12 1,-14-13-129,14 13 0,-1-13 0,1 14 0,1-14 0,-1 14 0,-1-2 0,14 16 0,-26-28 0,0 13 0,0-12 0,12 25 0,-12-14 128,0 4-128,13 9 0,-2 2 0,-10-28 0,12 29 0,-1-1 0,2-14-128,-1 12 128,-14-9-257,-13-4 128,-12 1-642,12 1 6425,0 13-5654,15-2-8224,-2 3-4112,-38-15 3084</inkml:trace>
  </inkml:traceGroup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7T15:46:38.967"/>
    </inkml:context>
    <inkml:brush xml:id="br0">
      <inkml:brushProperty name="width" value="0.127" units="cm"/>
      <inkml:brushProperty name="height" value="0.127" units="cm"/>
      <inkml:brushProperty name="color" value="#FFC000"/>
    </inkml:brush>
  </inkml:definitions>
  <inkml:traceGroup>
    <inkml:annotationXML>
      <emma:emma xmlns:emma="http://www.w3.org/2003/04/emma" version="1.0">
        <emma:interpretation id="{66BD00EB-AE15-4941-A22F-28E4CD0FF8EB}" emma:medium="tactile" emma:mode="ink">
          <msink:context xmlns:msink="http://schemas.microsoft.com/ink/2010/main" type="inkDrawing" rotatedBoundingBox="19080,4778 19142,4849 19132,4856 19071,4786" shapeName="Other"/>
        </emma:interpretation>
      </emma:emma>
    </inkml:annotationXML>
    <inkml:trace contextRef="#ctx0" brushRef="#br0">4925 1665 4626,'0'0'0,"-16"0"0,16-18 0,-16 2 899,1 1-256,-3-3-129</inkml:trace>
  </inkml:traceGroup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7T15:46:40.752"/>
    </inkml:context>
    <inkml:brush xml:id="br0">
      <inkml:brushProperty name="width" value="0.127" units="cm"/>
      <inkml:brushProperty name="height" value="0.127" units="cm"/>
      <inkml:brushProperty name="color" value="#FFFFFF"/>
    </inkml:brush>
  </inkml:definitions>
  <inkml:traceGroup>
    <inkml:annotationXML>
      <emma:emma xmlns:emma="http://www.w3.org/2003/04/emma" version="1.0">
        <emma:interpretation id="{9B687881-CDFB-4F41-A0D3-B74EEC71243D}" emma:medium="tactile" emma:mode="ink">
          <msink:context xmlns:msink="http://schemas.microsoft.com/ink/2010/main" type="inkDrawing" rotatedBoundingBox="18787,4019 20532,6740 17875,8443 16131,5722" hotPoints="19874,6323 18294,7903 16715,6323 18294,4744" semanticType="enclosure" shapeName="Circle"/>
        </emma:interpretation>
      </emma:emma>
    </inkml:annotationXML>
    <inkml:trace contextRef="#ctx0" brushRef="#br0">6549 1870 12336,'-12'-12'0,"-2"-3"0,1 2 0,0 1 257,-1-2-129,1 1 258,0 13-129,1-14 0,-15 1 257,0-1-129,1 2 386,0 12-257,0 0 129,-1-13-129,0-2-129,2 15-128,12 0 0,-1 0-128,1 0-1,-26 0 1,-14 0-1,1 0 1,0 0-1,-15 15-128,-13-2 0,3-1 129,10 2-1,3-1-128,11 1 129,-1-1-1,1 1 1,1-2-1,0 1 129,0 2-128,-15 12 128,15-2-129,-1 2 1,1-1-129,0 1 0,13 1-129,-1-2 1,0 14-1,0-13 129,1-2 0,14 2 0,-3 12 0,4 3-128,-4-3 128,1 0 0,-13 1 0,15 2 0,-2 10 0,2-13 0,-2 3 0,2-3 0,-3 0 0,2 15 0,0-14 0,-1 14 0,2-2 0,-2 2 0,14-15 128,-14 15-128,15-15 0,-15 28 0,14-13 0,0-2 0,-1 2 0,14-1-128,0-13-1,0 14 1,0-14-1,0 12 1,0 1-1,0 1 1,0-1 128,14 0 0,-1-13 0,0 0 0,1 0 0,-1 0 0,-1 0-129,1 0 1,1 13 128,12 1 0,0-14 0,2-1 0,-3 0 0,2 3 128,13-3 1,-2-12-1,1 13 1,13-14-1,3 2-128,-3-4 0,0 4 0,0-1 0,-12-1 257,0-13-128,12 14-1,-12-15-128,-1 3 0,13 12 0,-12-14 0,0-1 0,0 3 0,-3-3 0,18 15 0,-3 0 129,0-15-129,0 15 0,0-12 0,-12-2 0,12-1 0,-12-12 0,0 0 0,12 0 0,0 14 0,3-14 0,-18 0 128,3 13-128,12-13 0,-12 0 0,0 0 0,0 14 129,-1-14-129,1 0 0,0 0 0,12 0 0,-13 0 0,14 0 128,-14-14 1,1 14-1,0-13 1,-2-1-1,16 2 1,-2-1-129,-13-2 0,1 3 0,-2-3 128,16 3 1,-16-1-129,2-1 0,0-13 0,-1 0 128,1 2 1,-1-2-1,1 0-128,-1 0 0,0 0 0,-12 2 0,-1-2 0,0 0 0,1 0 0,-15 14 0,15-13 129,-14 12-1,0 1-128,1 0 0,-1-1 257,-1 1-128,1-1-1,14-11 1,-14 10-129,-13 3 128,0-3 1,0 3-1,0-1 1,0-1-1,0 1 1,0-1-1,14-25 1,-14-1-1,0 0 1,0 0-129,0-13 128,0 14 1,0-15-1,0 0-128,0 14 129,-14-13-129,1 0 0,0 12 0,-1 1 0,14 1 257,-13 0 0,1-1-129,12 25 1,-13-24-1,-1-1-128,1-1 0,-14 1 0,14 1 0,1 12 0,-15-12 0,14 26 0,0-28 0,13 29 0,-14-3 0,2 2 0,-1-26 0,13 25 0,0 1 0,-14-26 0,14 24 0,0 3 0,0-1 0,-13-28 0,0 1 0,0 1 0,13 24 0,-14-24 0,2-1 0,-1 1 129,-1-15-1,1 14 1,0 1-1,0-2 1,-13-11-1,-1-3 1,14 16-1,-14-15 1,2 14-1,12 1-128,-14-14 129,0 13-129,2 1 128,-15-3-128,1 3 0,-1-1 0,-12 1 0,-1-1 0,14 13 0,-1-14 0,1 1 0,-1 13-128,14 2 128,14 11-514,-2 1 128,-12-26 6811,-1 12-6425,14 0-8095,-1 15-3984,-11-30 2955</inkml:trace>
  </inkml:traceGroup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7T15:47:15.529"/>
    </inkml:context>
    <inkml:brush xml:id="br0">
      <inkml:brushProperty name="width" value="0.127" units="cm"/>
      <inkml:brushProperty name="height" value="0.127" units="cm"/>
      <inkml:brushProperty name="color" value="#FFFFFF"/>
    </inkml:brush>
  </inkml:definitions>
  <inkml:traceGroup>
    <inkml:annotationXML>
      <emma:emma xmlns:emma="http://www.w3.org/2003/04/emma" version="1.0">
        <emma:interpretation id="{4BCEBAB5-A02E-48DE-BA1B-F9F53EEE1A2C}" emma:medium="tactile" emma:mode="ink">
          <msink:context xmlns:msink="http://schemas.microsoft.com/ink/2010/main" type="inkDrawing" rotatedBoundingBox="17055,8958 20654,9474 20225,12462 16626,11946" hotPoints="20223,10854 18527,12551 16830,10854 18527,9158" semanticType="enclosure" shapeName="Circle"/>
        </emma:interpretation>
      </emma:emma>
    </inkml:annotationXML>
    <inkml:trace contextRef="#ctx0" brushRef="#br0">6200 2848 9123,'0'0'1414,"0"0"-386,-13 0 257,1 0-386,-1-12-128,-2-2 386,3 14-258,0-13 129,-3-1-257,2 1-128,1 0-129,-1-1 0,-26 2-129,24 12-128,2 0 0,-27-15-128,28 15-1,0 0 1,-3 0 256,-25 0 1,27 0-129,-26 0 0,26 0-129,1 0 1,-28-13-1,28 13-128,-28 0 0,0 0 129,0 0-129,28 0 0,-3 0 0,3 0 0,-1 0 0,-27 13 0,1 2 0,26-15 0,-27 12 0,28-12 0,-28 14 0,0-1 0,1 0 0,12 1 0,-13 13 0,2-2 0,11-11 0,-12 14 0,14-16 0,-15 15 0,0 0 0,0-2 0,1 2 0,-1-1 0,1 2 0,-1-1 0,14 0 128,0-2-128,13-11 0,-14 13 0,14-15 0,-12 16 0,11-16 0,1 3 0,-14 11 0,2 0 0,10-12 0,3-2 0,-14 15 0,12 1 0,1-1 0,1-3 0,-2-9 0,1 24 0,0-12 0,0-14 0,-1 28 0,1-1 0,1-1 0,12-26 0,-14 28 0,1-1 0,0-28 0,0 29 0,-1-1 0,1-1 0,1 1 0,-2 0 0,1 0 0,0 0 0,-1 0 0,1 0-128,13 0-1,0 0 129,0 0 0,0-28 0,0 29 129,0-1-1,0-27 1,0 28-129,0-28 0,0 26 0,0 1 0,0 1 0,13-1 0,1-1 128,-1 1-128,0 1 0,-13-1 0,0-28 0,14 28 0,-2 0 0,1 0 129,1-28-129,-1 30 128,0-29-128,0 13 0,13 14 0,-13-13 0,14 0 0,-1 13 129,0-14-129,-13-13 0,27 26 128,-13-12 1,12 0-129,1 0 0,-15 0 0,15-1 0,-1 0 0,-13 1 0,14 0 0,-1 0 0,1 0 0,12-2 128,0 2-128,3 12 0,-3-12 0,13 1 129,1-1-1,-1-15 1,14 2-1,1-1 1,-3 1-1,-10-1 1,13-1 128,-3-12-129,-10 0 129,10 0-128,2 0-1,1 0 1,12-12-1,0-1 1,-13-1-1,1 1-128,-3 13 0,3-14 0,-14 14 0,-1-12 0,0-3 0,2 3 0,-2-1 0,-12-2 0,13 3 129,-2-15-129,-10 14 0,-1-1 0,-14 1 0,1-1 0,-2 2 0,-24-1 128,26-1-128,-2 1 129,-24-2-129,-1 3 128,27-15 1,-1 0-129,-13 1 0,0 0 0,1-15 0,-1 1 0,1 1 128,-2-1 1,-11-1-129,12-11 0,-13 12 0,1-13 0,-2-2 0,1 3 0,14-14 0,-14 12 0,0 1 0,1 0 0,-2-1 0,1 1 128,1 1-128,-14-3 129,0 3-129,0-1 0,0-2 128,0 3-128,0-1 129,0-1-1,0 1 1,-14 0-1,1-1 1,1 2-1,-2 12-128,1-13 0,0 13 0,0-14 129,-1 15-1,1-1 1,-13-14-1,0 15 1,-1-3-1,2 3 1,-2-1-1,1 1-128,-1-1 129,1-1-129,0 1 128,-13 14-128,-1-1 129,0 2-129,15-2 128,-15 0-128,13-1 0,-12 2 0,-1-1 0,0 14 0,2-13 0,-1-2 0,-1 16 0,1 0 129,-1-3-1,0 2-128,1-1 0,-1 1 0,2 1 0,-2-2 0,1 1 0,-1-1 0,-12 1 0,-1 0 0,-1-1 0,2 14 0,-13 0 0,13 0 0,0 0 0,-3-12 0,15 12 0,-12-15 129,13 15-1,1-13-128,-16-1 0,1 14 0,14 0 0,-14 0 0,1 0 0,-12 0 0,-16 0-257,0 14 129,16-1-258,-3 2 129,27-3-385,-12-12 4368,12 0-3726,15 0-8224,-2 0-4112,-38 40 3084</inkml:trace>
  </inkml:traceGroup>
</inkml:ink>
</file>

<file path=ppt/ink/ink7.xml><?xml version="1.0" encoding="utf-8"?>
<inkml:ink xmlns:inkml="http://www.w3.org/2003/InkML">
  <inkml:definitions/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56:52.186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183C2033-BFF0-4548-AF52-53DA9A4FB341}" emma:medium="tactile" emma:mode="ink">
          <msink:context xmlns:msink="http://schemas.microsoft.com/ink/2010/main" type="inkDrawing" rotatedBoundingBox="18065,7598 26821,5937 26870,6195 18114,7856" shapeName="Other">
            <msink:destinationLink direction="with" ref="{726E3302-FFF2-4D74-B8C8-F7CDF15A09EC}"/>
          </msink:context>
        </emma:interpretation>
      </emma:emma>
    </inkml:annotationXML>
    <inkml:trace contextRef="#ctx0" brushRef="#br0">4308 3110 5654,'0'0'0,"12"-9"0,7-13 0,12 1 0,0 0 0,0 1 128,0 9 1,0 2 128,0-3-129,10-8 1,-10 10 128,19-12-129,2 13 1,20-12-1,-12 10 1,2 1-129,10-11 128,0 0 1,-1 2 128,-9-3-129,0 1 1,10 0-1,9 1 1,0-2 128,-9 3 0,0-2 0,11-1-129,-21 2 1,-2-1-1,2 1 1,19-1 128,22-10-129,0-1 129,71 1-128,-112 21 128,-1-1-129,11-10 1,0 2-1,-1-3-128,1 11 0,-10 1 0,10 1 0,-12 9 0,12 0 129,-10 0-1,0 0-128,0 0 0,19-11 129,12 1-1,-11-1-128,10-11 0,-10 13 0,9-12 257,2 11 0,0-11 0,-2 11 0,2-1 0,-1 1 0,0-1-128,-9 1-129,8 0 0,11-11 0,73 0 0,-94 12 0,12-3 0,0 2 128,-2-1-128,84-20 129,-92 11-1,101-12 1,-103 12-1,1-2 1,11 3-1,91-13-128,-82 10 129,83-8-1,-112 20-128,18-1 0,83-30 0,-71 10 0,71-1 0,-102 22 0,21-10 0,81-23 0,-72 13 0,-1-1 129,85 0-1,-105 10-128,12 0 0,102-21 0,-114 22 0,94-21 0,-114 30 0,22-10 0,-1 1 0,-1 10 0,2-1 0,-11 0 0,-12 0 0,-8 2 0,-11 9 0,-10 0 0,-22 0 0,2 0 0,0 0 0,-1 0 0,-1 0 0,2 0 0,-11 0 0,0 0 0,20-10 3598,-10 10-3598,1 0-4626,-1 0-2184,52 0 1798</inkml:trace>
  </inkml:traceGroup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6-10-13T20:56:53.538"/>
    </inkml:context>
    <inkml:brush xml:id="br0">
      <inkml:brushProperty name="width" value="0.16933" units="cm"/>
      <inkml:brushProperty name="height" value="0.16933" units="cm"/>
      <inkml:brushProperty name="color" value="#ED1C24"/>
    </inkml:brush>
  </inkml:definitions>
  <inkml:traceGroup>
    <inkml:annotationXML>
      <emma:emma xmlns:emma="http://www.w3.org/2003/04/emma" version="1.0">
        <emma:interpretation id="{726E3302-FFF2-4D74-B8C8-F7CDF15A09EC}" emma:medium="tactile" emma:mode="ink">
          <msink:context xmlns:msink="http://schemas.microsoft.com/ink/2010/main" type="inkDrawing" rotatedBoundingBox="18688,5614 26796,7046 26743,7343 18636,5911" semanticType="callout" shapeName="Other">
            <msink:sourceLink direction="with" ref="{183C2033-BFF0-4548-AF52-53DA9A4FB341}"/>
            <msink:sourceLink direction="with" ref="{233D24D8-D6F6-4932-8E90-254690C435FA}"/>
          </msink:context>
        </emma:interpretation>
      </emma:emma>
    </inkml:annotationXML>
    <inkml:trace contextRef="#ctx0" brushRef="#br0">4452 1211 5911,'0'11'257,"0"0"-129,10 0 258,11 10-129,10-2 0,-2 2-129,14 0 1,-3 0 513,1 0-256,0-1-1,0 1 1,0-10-1,1-2-128,-1 13 0,9-1 0,2 0-128,-1-12 128,21 13-129,-11-1 129,11-2-128,-10 2 256,-1 0-128,0 0 0,-9 0 0,19 0-128,21-2 128,-9 3 0,-2-1-129,12 0 1,-11-1-1,-1 0-128,-9 1 129,21-10-1,0-1 1,-2 0-1,2 2-128,-2-3 0,2-9 0,0 11 129,81-1-1,-103-10 1,11 0-1,11 11 1,-1 9-1,1 1 1,-2-10-129,83 8 0,-112-19 128,31 22-128,-12-1 0,1 0 0,11-1 0,81 12 0,-92-23 0,10 12 0,82 10 0,-111-10 129,18 0-129,22 0 0,81 10 0,-92-22 128,0 13 1,0-1-129,12 0 0,80 0 0,-10 0 0,-92-11 0,10-1 0,1 2 0,81 21 0,-93-23 0,12 12 0,10-10 0,-11 11 0,10-3 128,72 13 1,-102-22-129,0 0 0,9 1 0,12-1 0,-11 10 128,1-9 1,8 10-1,2-10 1,0-2-1,-2 1 1,-8 1-129,-12 11 0,-10-13 0,-9 3 0,-2-3 0,-9 1 0,2 1 0,-3-1 0,-9-10 0,0 0 0,-1 0 0,1 12 0,-1-12 0,-19 0 0,19 0-257,1 9 0,0 1 128,0-10 3984,-10 0-3855,-1 0-5011,-10 0-2314,61 42 1800</inkml:trace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797B31-7399-494D-B895-4A0AB94B4152}" type="datetimeFigureOut">
              <a:rPr lang="en-US" smtClean="0"/>
              <a:t>10/2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04FBA3-E1A3-4A2C-95A3-76433FF4A0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693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www.anandtech.com/show/4144/lg-optimus-2x-nvidia-tegra-2-review-the-first-dual-core-smartphone/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5982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address translation: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te: Focus on proof-of-concept not highest possible performa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cache coher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7020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962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ey</a:t>
            </a:r>
            <a:r>
              <a:rPr lang="en-US" baseline="0" dirty="0"/>
              <a:t> benefit: Use on-chip communication when possible. Copy time can be up to 98% of the runtime for a simple scan oper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2617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6235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address translation: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te: Focus on proof-of-concept not highest possible performa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cache coher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07277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www.anandtech.com/show/4144/lg-optimus-2x-nvidia-tegra-2-review-the-first-dual-core-smartphone/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3630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tter</a:t>
            </a:r>
            <a:r>
              <a:rPr lang="en-US" baseline="0" dirty="0"/>
              <a:t> because you only need 2 bits of data compared to 64 bi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4225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PU is a stress</a:t>
            </a:r>
            <a:r>
              <a:rPr lang="en-US" baseline="0" dirty="0"/>
              <a:t> te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569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4300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9813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address translation: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te: Focus on proof-of-concept not highest possible performa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cache coher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4226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default for this is the old non-integrated programming model.</a:t>
            </a:r>
          </a:p>
          <a:p>
            <a:r>
              <a:rPr lang="en-US" dirty="0"/>
              <a:t>However, the tight physical integration gives us the chance for tight logical integration,</a:t>
            </a:r>
            <a:r>
              <a:rPr lang="en-US" baseline="0" dirty="0"/>
              <a:t> which is what we’re looking at he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235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address translation: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te: Focus on proof-of-concept not highest possible performa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cache coher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9441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performance degradation comes from 2 things</a:t>
            </a:r>
          </a:p>
          <a:p>
            <a:r>
              <a:rPr lang="en-US" dirty="0"/>
              <a:t>1. many outstanding requests at the PTW hardware.</a:t>
            </a:r>
          </a:p>
          <a:p>
            <a:pPr lvl="1"/>
            <a:r>
              <a:rPr lang="en-US" dirty="0"/>
              <a:t>Solution: make it multithread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17645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2. many misses no matter what you do</a:t>
            </a:r>
          </a:p>
          <a:p>
            <a:pPr lvl="1"/>
            <a:r>
              <a:rPr lang="en-US" dirty="0"/>
              <a:t>Solution: reduce miss latency with PW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1227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address translation:</a:t>
            </a:r>
            <a:endParaRPr lang="en-US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te: Focus on proof-of-concept not highest possible performa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igh bandwidth cache coher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04FBA3-E1A3-4A2C-95A3-76433FF4A04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6254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A0DDE-D940-4E9F-847E-684FD15C3130}" type="datetime1">
              <a:rPr lang="en-US" smtClean="0"/>
              <a:t>10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1803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8F8D8-FC1A-4389-901F-6390CE82D1AD}" type="datetime1">
              <a:rPr lang="en-US" smtClean="0"/>
              <a:t>10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5548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4E5715-7F7D-431C-ABB5-E3948B5167F5}" type="datetime1">
              <a:rPr lang="en-US" smtClean="0"/>
              <a:t>10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0548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599F38-B082-4555-8A55-377300144C0D}" type="datetime1">
              <a:rPr lang="en-US" smtClean="0"/>
              <a:t>10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5364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E0CD9-6E65-4593-9498-9E848D80DF84}" type="datetime1">
              <a:rPr lang="en-US" smtClean="0"/>
              <a:t>10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6327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B55D8B-4E1F-4FAE-BEF8-CE86B31A29B1}" type="datetime1">
              <a:rPr lang="en-US" smtClean="0"/>
              <a:t>10/2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760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A19A1C-E661-41E2-AAC1-4593246C6DC8}" type="datetime1">
              <a:rPr lang="en-US" smtClean="0"/>
              <a:t>10/23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3380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C9BF0-0869-445E-BC65-83996F1BCE14}" type="datetime1">
              <a:rPr lang="en-US" smtClean="0"/>
              <a:t>10/2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2723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93E1A5-7074-4A26-8193-BE624363D059}" type="datetime1">
              <a:rPr lang="en-US" smtClean="0"/>
              <a:t>10/23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0082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481809-3DBD-45BA-AF7E-CC9A593871EF}" type="datetime1">
              <a:rPr lang="en-US" smtClean="0"/>
              <a:t>10/2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47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F39A1-3384-4CCF-BBDC-082D47C9D634}" type="datetime1">
              <a:rPr lang="en-US" smtClean="0"/>
              <a:t>10/2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2981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7982" y="0"/>
            <a:ext cx="9559636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60F72F-E206-445B-A359-9EBCBB6200F2}" type="datetime1">
              <a:rPr lang="en-US" smtClean="0"/>
              <a:t>10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75EE70-6B5F-4620-BB88-25711D229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24987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customXml" Target="../ink/ink19.xml"/><Relationship Id="rId13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1.png"/><Relationship Id="rId12" Type="http://schemas.openxmlformats.org/officeDocument/2006/relationships/customXml" Target="../ink/ink21.xm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18.xml"/><Relationship Id="rId11" Type="http://schemas.openxmlformats.org/officeDocument/2006/relationships/image" Target="../media/image23.png"/><Relationship Id="rId5" Type="http://schemas.openxmlformats.org/officeDocument/2006/relationships/image" Target="../media/image20.png"/><Relationship Id="rId10" Type="http://schemas.openxmlformats.org/officeDocument/2006/relationships/customXml" Target="../ink/ink20.xml"/><Relationship Id="rId4" Type="http://schemas.openxmlformats.org/officeDocument/2006/relationships/customXml" Target="../ink/ink17.xml"/><Relationship Id="rId9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customXml" Target="../ink/ink24.xml"/><Relationship Id="rId3" Type="http://schemas.openxmlformats.org/officeDocument/2006/relationships/image" Target="../media/image25.png"/><Relationship Id="rId7" Type="http://schemas.openxmlformats.org/officeDocument/2006/relationships/image" Target="../media/image2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23.xml"/><Relationship Id="rId5" Type="http://schemas.openxmlformats.org/officeDocument/2006/relationships/image" Target="../media/image211.png"/><Relationship Id="rId4" Type="http://schemas.openxmlformats.org/officeDocument/2006/relationships/customXml" Target="../ink/ink22.xml"/><Relationship Id="rId9" Type="http://schemas.openxmlformats.org/officeDocument/2006/relationships/image" Target="../media/image23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customXml" Target="../ink/ink27.xml"/><Relationship Id="rId13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0.png"/><Relationship Id="rId12" Type="http://schemas.openxmlformats.org/officeDocument/2006/relationships/customXml" Target="../ink/ink29.xm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6.xml"/><Relationship Id="rId11" Type="http://schemas.openxmlformats.org/officeDocument/2006/relationships/image" Target="../media/image32.png"/><Relationship Id="rId5" Type="http://schemas.openxmlformats.org/officeDocument/2006/relationships/image" Target="../media/image29.png"/><Relationship Id="rId10" Type="http://schemas.openxmlformats.org/officeDocument/2006/relationships/customXml" Target="../ink/ink28.xml"/><Relationship Id="rId4" Type="http://schemas.openxmlformats.org/officeDocument/2006/relationships/customXml" Target="../ink/ink25.xml"/><Relationship Id="rId9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31.xml.rels><?xml version="1.0" encoding="UTF-8" standalone="yes"?>
<Relationships xmlns="http://schemas.openxmlformats.org/package/2006/relationships"><Relationship Id="rId13" Type="http://schemas.openxmlformats.org/officeDocument/2006/relationships/customXml" Target="../ink/ink33.xml"/><Relationship Id="rId18" Type="http://schemas.openxmlformats.org/officeDocument/2006/relationships/customXml" Target="../ink/ink36.xml"/><Relationship Id="rId26" Type="http://schemas.openxmlformats.org/officeDocument/2006/relationships/customXml" Target="../ink/ink40.xml"/><Relationship Id="rId39" Type="http://schemas.openxmlformats.org/officeDocument/2006/relationships/image" Target="../media/image40.png"/><Relationship Id="rId3" Type="http://schemas.openxmlformats.org/officeDocument/2006/relationships/image" Target="../media/image16.jpg"/><Relationship Id="rId21" Type="http://schemas.openxmlformats.org/officeDocument/2006/relationships/image" Target="../media/image34.png"/><Relationship Id="rId34" Type="http://schemas.openxmlformats.org/officeDocument/2006/relationships/customXml" Target="../ink/ink43.xml"/><Relationship Id="rId7" Type="http://schemas.openxmlformats.org/officeDocument/2006/relationships/customXml" Target="../ink/ink32.xml"/><Relationship Id="rId12" Type="http://schemas.openxmlformats.org/officeDocument/2006/relationships/image" Target="../media/image36.png"/><Relationship Id="rId17" Type="http://schemas.openxmlformats.org/officeDocument/2006/relationships/customXml" Target="../ink/ink35.xml"/><Relationship Id="rId25" Type="http://schemas.openxmlformats.org/officeDocument/2006/relationships/image" Target="../media/image39.png"/><Relationship Id="rId33" Type="http://schemas.openxmlformats.org/officeDocument/2006/relationships/image" Target="../media/image43.png"/><Relationship Id="rId38" Type="http://schemas.openxmlformats.org/officeDocument/2006/relationships/customXml" Target="../ink/ink45.xml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38.png"/><Relationship Id="rId20" Type="http://schemas.openxmlformats.org/officeDocument/2006/relationships/customXml" Target="../ink/ink37.xml"/><Relationship Id="rId29" Type="http://schemas.openxmlformats.org/officeDocument/2006/relationships/image" Target="../media/image4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30.png"/><Relationship Id="rId24" Type="http://schemas.openxmlformats.org/officeDocument/2006/relationships/customXml" Target="../ink/ink39.xml"/><Relationship Id="rId32" Type="http://schemas.openxmlformats.org/officeDocument/2006/relationships/customXml" Target="../ink/ink42.xml"/><Relationship Id="rId37" Type="http://schemas.openxmlformats.org/officeDocument/2006/relationships/image" Target="../media/image45.png"/><Relationship Id="rId5" Type="http://schemas.openxmlformats.org/officeDocument/2006/relationships/customXml" Target="../ink/ink31.xml"/><Relationship Id="rId15" Type="http://schemas.openxmlformats.org/officeDocument/2006/relationships/customXml" Target="../ink/ink34.xml"/><Relationship Id="rId23" Type="http://schemas.openxmlformats.org/officeDocument/2006/relationships/image" Target="../media/image35.png"/><Relationship Id="rId36" Type="http://schemas.openxmlformats.org/officeDocument/2006/relationships/customXml" Target="../ink/ink44.xml"/><Relationship Id="rId19" Type="http://schemas.openxmlformats.org/officeDocument/2006/relationships/image" Target="../media/image320.png"/><Relationship Id="rId31" Type="http://schemas.openxmlformats.org/officeDocument/2006/relationships/image" Target="../media/image42.png"/><Relationship Id="rId4" Type="http://schemas.openxmlformats.org/officeDocument/2006/relationships/customXml" Target="../ink/ink30.xml"/><Relationship Id="rId14" Type="http://schemas.openxmlformats.org/officeDocument/2006/relationships/image" Target="../media/image37.png"/><Relationship Id="rId22" Type="http://schemas.openxmlformats.org/officeDocument/2006/relationships/customXml" Target="../ink/ink38.xml"/><Relationship Id="rId30" Type="http://schemas.openxmlformats.org/officeDocument/2006/relationships/customXml" Target="../ink/ink41.xml"/><Relationship Id="rId35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customXml" Target="../ink/ink48.xml"/><Relationship Id="rId18" Type="http://schemas.openxmlformats.org/officeDocument/2006/relationships/customXml" Target="../ink/ink52.xml"/><Relationship Id="rId3" Type="http://schemas.openxmlformats.org/officeDocument/2006/relationships/image" Target="../media/image16.jpg"/><Relationship Id="rId21" Type="http://schemas.openxmlformats.org/officeDocument/2006/relationships/image" Target="../media/image47.png"/><Relationship Id="rId7" Type="http://schemas.openxmlformats.org/officeDocument/2006/relationships/image" Target="../media/image320.png"/><Relationship Id="rId12" Type="http://schemas.openxmlformats.org/officeDocument/2006/relationships/customXml" Target="../ink/ink50.xml"/><Relationship Id="rId17" Type="http://schemas.openxmlformats.org/officeDocument/2006/relationships/image" Target="../media/image55.png"/><Relationship Id="rId2" Type="http://schemas.openxmlformats.org/officeDocument/2006/relationships/notesSlide" Target="../notesSlides/notesSlide12.xml"/><Relationship Id="rId16" Type="http://schemas.openxmlformats.org/officeDocument/2006/relationships/customXml" Target="../ink/ink51.xml"/><Relationship Id="rId20" Type="http://schemas.openxmlformats.org/officeDocument/2006/relationships/customXml" Target="../ink/ink53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47.xml"/><Relationship Id="rId11" Type="http://schemas.openxmlformats.org/officeDocument/2006/relationships/image" Target="../media/image35.png"/><Relationship Id="rId5" Type="http://schemas.openxmlformats.org/officeDocument/2006/relationships/image" Target="../media/image53.png"/><Relationship Id="rId15" Type="http://schemas.openxmlformats.org/officeDocument/2006/relationships/image" Target="../media/image400.png"/><Relationship Id="rId10" Type="http://schemas.openxmlformats.org/officeDocument/2006/relationships/customXml" Target="../ink/ink49.xml"/><Relationship Id="rId19" Type="http://schemas.openxmlformats.org/officeDocument/2006/relationships/image" Target="../media/image46.png"/><Relationship Id="rId4" Type="http://schemas.openxmlformats.org/officeDocument/2006/relationships/customXml" Target="../ink/ink46.xml"/><Relationship Id="rId9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ustomXml" Target="../ink/ink54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9.png"/><Relationship Id="rId5" Type="http://schemas.openxmlformats.org/officeDocument/2006/relationships/customXml" Target="../ink/ink55.xml"/><Relationship Id="rId4" Type="http://schemas.openxmlformats.org/officeDocument/2006/relationships/image" Target="../media/image4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57.xml"/><Relationship Id="rId5" Type="http://schemas.openxmlformats.org/officeDocument/2006/relationships/image" Target="../media/image56.png"/><Relationship Id="rId4" Type="http://schemas.openxmlformats.org/officeDocument/2006/relationships/customXml" Target="../ink/ink5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2.png"/><Relationship Id="rId5" Type="http://schemas.openxmlformats.org/officeDocument/2006/relationships/image" Target="../media/image15.png"/><Relationship Id="rId4" Type="http://schemas.openxmlformats.org/officeDocument/2006/relationships/image" Target="../media/image5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customXml" Target="../ink/ink5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13" Type="http://schemas.openxmlformats.org/officeDocument/2006/relationships/customXml" Target="../ink/ink63.xml"/><Relationship Id="rId3" Type="http://schemas.openxmlformats.org/officeDocument/2006/relationships/image" Target="../media/image2.png"/><Relationship Id="rId7" Type="http://schemas.openxmlformats.org/officeDocument/2006/relationships/customXml" Target="../ink/ink60.xml"/><Relationship Id="rId12" Type="http://schemas.openxmlformats.org/officeDocument/2006/relationships/image" Target="../media/image6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openxmlformats.org/officeDocument/2006/relationships/customXml" Target="../ink/ink62.xml"/><Relationship Id="rId5" Type="http://schemas.openxmlformats.org/officeDocument/2006/relationships/customXml" Target="../ink/ink59.xml"/><Relationship Id="rId10" Type="http://schemas.openxmlformats.org/officeDocument/2006/relationships/image" Target="../media/image64.png"/><Relationship Id="rId4" Type="http://schemas.microsoft.com/office/2007/relationships/hdphoto" Target="../media/hdphoto1.wdp"/><Relationship Id="rId9" Type="http://schemas.openxmlformats.org/officeDocument/2006/relationships/customXml" Target="../ink/ink61.xml"/><Relationship Id="rId14" Type="http://schemas.openxmlformats.org/officeDocument/2006/relationships/image" Target="../media/image6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6.png"/><Relationship Id="rId7" Type="http://schemas.openxmlformats.org/officeDocument/2006/relationships/customXml" Target="../ink/ink4.xml"/><Relationship Id="rId12" Type="http://schemas.openxmlformats.org/officeDocument/2006/relationships/image" Target="../media/image5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10.png"/><Relationship Id="rId11" Type="http://schemas.openxmlformats.org/officeDocument/2006/relationships/customXml" Target="../ink/ink6.xml"/><Relationship Id="rId5" Type="http://schemas.openxmlformats.org/officeDocument/2006/relationships/customXml" Target="../ink/ink3.xml"/><Relationship Id="rId10" Type="http://schemas.openxmlformats.org/officeDocument/2006/relationships/image" Target="../media/image4.png"/><Relationship Id="rId4" Type="http://schemas.openxmlformats.org/officeDocument/2006/relationships/customXml" Target="../ink/ink2.xml"/><Relationship Id="rId9" Type="http://schemas.openxmlformats.org/officeDocument/2006/relationships/customXml" Target="../ink/ink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customXml" Target="../ink/ink13.xml"/><Relationship Id="rId18" Type="http://schemas.openxmlformats.org/officeDocument/2006/relationships/image" Target="../media/image12.png"/><Relationship Id="rId3" Type="http://schemas.openxmlformats.org/officeDocument/2006/relationships/customXml" Target="../ink/ink8.xml"/><Relationship Id="rId7" Type="http://schemas.openxmlformats.org/officeDocument/2006/relationships/customXml" Target="../ink/ink10.xml"/><Relationship Id="rId12" Type="http://schemas.openxmlformats.org/officeDocument/2006/relationships/image" Target="../media/image9.png"/><Relationship Id="rId17" Type="http://schemas.openxmlformats.org/officeDocument/2006/relationships/customXml" Target="../ink/ink15.xml"/><Relationship Id="rId2" Type="http://schemas.openxmlformats.org/officeDocument/2006/relationships/customXml" Target="../ink/ink7.xml"/><Relationship Id="rId16" Type="http://schemas.openxmlformats.org/officeDocument/2006/relationships/image" Target="../media/image11.png"/><Relationship Id="rId20" Type="http://schemas.openxmlformats.org/officeDocument/2006/relationships/image" Target="../media/image1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.png"/><Relationship Id="rId11" Type="http://schemas.openxmlformats.org/officeDocument/2006/relationships/customXml" Target="../ink/ink12.xml"/><Relationship Id="rId5" Type="http://schemas.openxmlformats.org/officeDocument/2006/relationships/customXml" Target="../ink/ink9.xml"/><Relationship Id="rId15" Type="http://schemas.openxmlformats.org/officeDocument/2006/relationships/customXml" Target="../ink/ink14.xml"/><Relationship Id="rId10" Type="http://schemas.openxmlformats.org/officeDocument/2006/relationships/image" Target="../media/image8.png"/><Relationship Id="rId19" Type="http://schemas.openxmlformats.org/officeDocument/2006/relationships/customXml" Target="../ink/ink16.xml"/><Relationship Id="rId4" Type="http://schemas.openxmlformats.org/officeDocument/2006/relationships/image" Target="../media/image51.png"/><Relationship Id="rId9" Type="http://schemas.openxmlformats.org/officeDocument/2006/relationships/customXml" Target="../ink/ink11.xml"/><Relationship Id="rId1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460880"/>
            <a:ext cx="9144000" cy="2387600"/>
          </a:xfrm>
        </p:spPr>
        <p:txBody>
          <a:bodyPr/>
          <a:lstStyle/>
          <a:p>
            <a:r>
              <a:rPr lang="en-US" dirty="0"/>
              <a:t>Programmable Accelerato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940554"/>
            <a:ext cx="9144000" cy="2016247"/>
          </a:xfrm>
        </p:spPr>
        <p:txBody>
          <a:bodyPr>
            <a:normAutofit/>
          </a:bodyPr>
          <a:lstStyle/>
          <a:p>
            <a:r>
              <a:rPr lang="en-US" sz="3200" dirty="0"/>
              <a:t>Jason Lowe-Power</a:t>
            </a:r>
          </a:p>
          <a:p>
            <a:endParaRPr lang="en-US" dirty="0"/>
          </a:p>
          <a:p>
            <a:r>
              <a:rPr lang="en-US" dirty="0"/>
              <a:t>powerjg@cs.wisc.edu</a:t>
            </a:r>
          </a:p>
          <a:p>
            <a:r>
              <a:rPr lang="en-US" dirty="0"/>
              <a:t>cs.wisc.edu/~</a:t>
            </a:r>
            <a:r>
              <a:rPr lang="en-US" dirty="0" err="1"/>
              <a:t>powerjg</a:t>
            </a:r>
            <a:endParaRPr lang="en-US" dirty="0"/>
          </a:p>
        </p:txBody>
      </p:sp>
      <p:pic>
        <p:nvPicPr>
          <p:cNvPr id="7170" name="Picture 2" descr="https://umark.wisc.edu/brand/templates-and-downloads/downloads/print/UWlogo_fl_4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5349996"/>
            <a:ext cx="3694827" cy="1260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11628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435369" y="3354706"/>
            <a:ext cx="1739743" cy="145934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Cach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halleng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318328" y="5458691"/>
            <a:ext cx="7555345" cy="106218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Memory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3857624" y="1224673"/>
            <a:ext cx="142859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>
                <a:latin typeface="Consolas" panose="020B0609020204030204" pitchFamily="49" charset="0"/>
              </a:rPr>
              <a:t>a[</a:t>
            </a:r>
            <a:r>
              <a:rPr lang="en-US" sz="4400" dirty="0" err="1">
                <a:latin typeface="Consolas" panose="020B0609020204030204" pitchFamily="49" charset="0"/>
              </a:rPr>
              <a:t>i</a:t>
            </a:r>
            <a:r>
              <a:rPr lang="en-US" sz="4400" dirty="0">
                <a:latin typeface="Consolas" panose="020B0609020204030204" pitchFamily="49" charset="0"/>
              </a:rPr>
              <a:t>]</a:t>
            </a:r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2810164" y="3093096"/>
            <a:ext cx="27478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latin typeface="Consolas" panose="020B0609020204030204" pitchFamily="49" charset="0"/>
              </a:rPr>
              <a:t>ld</a:t>
            </a:r>
            <a:r>
              <a:rPr lang="en-US" sz="2800" dirty="0">
                <a:latin typeface="Consolas" panose="020B0609020204030204" pitchFamily="49" charset="0"/>
              </a:rPr>
              <a:t>: 0x1000000</a:t>
            </a:r>
          </a:p>
        </p:txBody>
      </p:sp>
      <p:cxnSp>
        <p:nvCxnSpPr>
          <p:cNvPr id="42" name="Connector: Curved 41"/>
          <p:cNvCxnSpPr>
            <a:stCxn id="16" idx="3"/>
            <a:endCxn id="39" idx="0"/>
          </p:cNvCxnSpPr>
          <p:nvPr/>
        </p:nvCxnSpPr>
        <p:spPr>
          <a:xfrm>
            <a:off x="3486727" y="2068603"/>
            <a:ext cx="697371" cy="1024493"/>
          </a:xfrm>
          <a:prstGeom prst="curvedConnector2">
            <a:avLst/>
          </a:prstGeom>
          <a:solidFill>
            <a:srgbClr val="3165BB">
              <a:alpha val="25000"/>
            </a:srgbClr>
          </a:solidFill>
          <a:ln w="571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4312470" y="3812996"/>
            <a:ext cx="13676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onsolas" panose="020B0609020204030204" pitchFamily="49" charset="0"/>
              </a:rPr>
              <a:t>0x5000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101408" y="2247916"/>
            <a:ext cx="2369623" cy="9541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  <a:scene3d>
              <a:camera prst="orthographicFront"/>
              <a:lightRig rig="sunrise" dir="t"/>
            </a:scene3d>
            <a:sp3d prstMaterial="flat"/>
          </a:bodyPr>
          <a:lstStyle/>
          <a:p>
            <a:pPr algn="ctr"/>
            <a:r>
              <a:rPr lang="en-US" sz="2800" dirty="0">
                <a:solidFill>
                  <a:schemeClr val="tx1"/>
                </a:solidFill>
                <a:effectLst/>
              </a:rPr>
              <a:t>Virtual address</a:t>
            </a:r>
          </a:p>
          <a:p>
            <a:pPr algn="ctr"/>
            <a:r>
              <a:rPr lang="en-US" sz="2800" dirty="0">
                <a:solidFill>
                  <a:schemeClr val="tx1"/>
                </a:solidFill>
              </a:rPr>
              <a:t>pointer</a:t>
            </a:r>
            <a:endParaRPr lang="en-US" sz="2800" dirty="0">
              <a:solidFill>
                <a:schemeClr val="tx1"/>
              </a:solidFill>
              <a:effectLst/>
            </a:endParaRPr>
          </a:p>
        </p:txBody>
      </p:sp>
      <p:sp>
        <p:nvSpPr>
          <p:cNvPr id="108" name="Arc 107"/>
          <p:cNvSpPr/>
          <p:nvPr/>
        </p:nvSpPr>
        <p:spPr>
          <a:xfrm>
            <a:off x="1971040" y="2973010"/>
            <a:ext cx="6837680" cy="2937844"/>
          </a:xfrm>
          <a:prstGeom prst="arc">
            <a:avLst>
              <a:gd name="adj1" fmla="val 21549770"/>
              <a:gd name="adj2" fmla="val 10049160"/>
            </a:avLst>
          </a:prstGeom>
          <a:ln w="57150">
            <a:solidFill>
              <a:schemeClr val="accent4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5872882" y="794327"/>
            <a:ext cx="3252645" cy="3410184"/>
            <a:chOff x="5872882" y="794327"/>
            <a:chExt cx="3252645" cy="3410184"/>
          </a:xfrm>
        </p:grpSpPr>
        <p:sp>
          <p:nvSpPr>
            <p:cNvPr id="36" name="Rectangle 35"/>
            <p:cNvSpPr/>
            <p:nvPr/>
          </p:nvSpPr>
          <p:spPr>
            <a:xfrm>
              <a:off x="7490691" y="794327"/>
              <a:ext cx="1634836" cy="1634836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CPU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7864764" y="3144982"/>
              <a:ext cx="1260763" cy="1057564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MMU</a:t>
              </a: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872882" y="2745165"/>
              <a:ext cx="1739743" cy="1459346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/>
                <a:t>Cache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6640946" y="3771562"/>
              <a:ext cx="849745" cy="266435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Rectangle 15"/>
          <p:cNvSpPr/>
          <p:nvPr/>
        </p:nvSpPr>
        <p:spPr>
          <a:xfrm>
            <a:off x="1851891" y="1251185"/>
            <a:ext cx="1634836" cy="163483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GPU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071961" y="3722904"/>
            <a:ext cx="1260763" cy="10575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MMU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71919" y="3508053"/>
            <a:ext cx="707245" cy="144655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perspectiveContrastingLeftFacing" fov="0">
                <a:rot lat="0" lon="0" rev="21000000"/>
              </a:camera>
              <a:lightRig rig="threePt" dir="t"/>
            </a:scene3d>
          </a:bodyPr>
          <a:lstStyle/>
          <a:p>
            <a:r>
              <a:rPr lang="en-US" sz="8800" dirty="0">
                <a:effectLst>
                  <a:outerShdw blurRad="50800" dist="88900" algn="l" rotWithShape="0">
                    <a:prstClr val="black">
                      <a:alpha val="40000"/>
                    </a:prstClr>
                  </a:outerShdw>
                </a:effectLst>
              </a:rPr>
              <a:t>?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222713" y="3826811"/>
            <a:ext cx="707245" cy="144655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perspectiveContrastingLeftFacing" fov="0">
                <a:rot lat="0" lon="0" rev="21000000"/>
              </a:camera>
              <a:lightRig rig="threePt" dir="t"/>
            </a:scene3d>
          </a:bodyPr>
          <a:lstStyle/>
          <a:p>
            <a:r>
              <a:rPr lang="en-US" sz="8800" dirty="0">
                <a:effectLst>
                  <a:outerShdw blurRad="50800" dist="88900" algn="l" rotWithShape="0">
                    <a:prstClr val="black">
                      <a:alpha val="40000"/>
                    </a:prstClr>
                  </a:outerShdw>
                </a:effectLst>
              </a:rPr>
              <a:t>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06087" y="4728396"/>
            <a:ext cx="469494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/>
              <a:t>Consistent pointers</a:t>
            </a:r>
            <a:endParaRPr lang="en-US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6687042" y="4728396"/>
            <a:ext cx="395281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/>
              <a:t>Data movement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0</a:t>
            </a:fld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8894989" y="3791440"/>
            <a:ext cx="849745" cy="266435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963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95833E-6 -1.85185E-6 L 0.18581 0.0025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84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-2.22222E-6 L -0.17018 0.21945 C -0.20534 0.26898 -0.25872 0.29769 -0.31445 0.29769 C -0.3776 0.29769 -0.42851 0.26898 -0.4638 0.21945 L -0.63307 -2.22222E-6 " pathEditMode="relative" rAng="0" ptsTypes="AAAAA">
                                      <p:cBhvr>
                                        <p:cTn id="40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54" y="148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8" grpId="0"/>
      <p:bldP spid="39" grpId="0"/>
      <p:bldP spid="50" grpId="0"/>
      <p:bldP spid="52" grpId="0"/>
      <p:bldP spid="108" grpId="0" animBg="1"/>
      <p:bldP spid="20" grpId="0" animBg="1"/>
      <p:bldP spid="5" grpId="0"/>
      <p:bldP spid="22" grpId="0"/>
      <p:bldP spid="6" grpId="0"/>
      <p:bldP spid="25" grpId="0"/>
      <p:bldP spid="23" grpId="0" animBg="1"/>
      <p:bldP spid="23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6687042" y="4728395"/>
            <a:ext cx="395281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/>
              <a:t>Data movement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906087" y="4728396"/>
            <a:ext cx="469494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/>
              <a:t>Consistent pointers</a:t>
            </a:r>
            <a:endParaRPr lang="en-US" b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865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000">
        <p:fade/>
      </p:transition>
    </mc:Choice>
    <mc:Fallback xmlns="">
      <p:transition spd="med" advTm="2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-1.85185E-6 L -0.0125 -0.6548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5" y="-32755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-1.85185E-6 L 0.04349 -0.654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74" y="-327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245" y="2434856"/>
            <a:ext cx="4657094" cy="279157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6297" y="241657"/>
            <a:ext cx="577299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400" b="1" dirty="0"/>
              <a:t>Consistent pointers</a:t>
            </a:r>
            <a:endParaRPr lang="en-US" sz="3200" b="1" dirty="0"/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Supporting x86-64 Address</a:t>
            </a:r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Translation for 100s of GPU Lanes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674729" y="241657"/>
            <a:ext cx="498142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/>
              <a:t>Data movement</a:t>
            </a:r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Heterogeneous System Coherence</a:t>
            </a:r>
          </a:p>
        </p:txBody>
      </p:sp>
      <p:cxnSp>
        <p:nvCxnSpPr>
          <p:cNvPr id="45" name="Straight Connector 44"/>
          <p:cNvCxnSpPr/>
          <p:nvPr/>
        </p:nvCxnSpPr>
        <p:spPr>
          <a:xfrm>
            <a:off x="6096000" y="754912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Picture 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8609" y="2537501"/>
            <a:ext cx="5193663" cy="2586284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047344" y="5833130"/>
            <a:ext cx="2236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[MICRO 2014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058732" y="5833130"/>
            <a:ext cx="20281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[HPCA 2014]</a:t>
            </a:r>
          </a:p>
        </p:txBody>
      </p:sp>
    </p:spTree>
    <p:extLst>
      <p:ext uri="{BB962C8B-B14F-4D97-AF65-F5344CB8AC3E}">
        <p14:creationId xmlns:p14="http://schemas.microsoft.com/office/powerpoint/2010/main" val="5357491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: Rounded Corners 19"/>
          <p:cNvSpPr/>
          <p:nvPr/>
        </p:nvSpPr>
        <p:spPr>
          <a:xfrm>
            <a:off x="1251066" y="1325563"/>
            <a:ext cx="9578109" cy="4445317"/>
          </a:xfrm>
          <a:prstGeom prst="roundRect">
            <a:avLst>
              <a:gd name="adj" fmla="val 8439"/>
            </a:avLst>
          </a:prstGeom>
          <a:blipFill dpi="0" rotWithShape="1">
            <a:blip r:embed="rId3">
              <a:alphaModFix amt="60000"/>
            </a:blip>
            <a:srcRect/>
            <a:tile tx="12700000" ty="7620000" sx="50000" sy="50000" flip="none" algn="tl"/>
          </a:blipFill>
          <a:ln w="762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8" name="Connector: Elbow 37"/>
          <p:cNvCxnSpPr>
            <a:stCxn id="36" idx="1"/>
          </p:cNvCxnSpPr>
          <p:nvPr/>
        </p:nvCxnSpPr>
        <p:spPr>
          <a:xfrm rot="10800000" flipV="1">
            <a:off x="6632620" y="3861869"/>
            <a:ext cx="1621790" cy="880748"/>
          </a:xfrm>
          <a:prstGeom prst="bentConnector3">
            <a:avLst>
              <a:gd name="adj1" fmla="val 100029"/>
            </a:avLst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39"/>
          <p:cNvCxnSpPr>
            <a:stCxn id="17" idx="3"/>
          </p:cNvCxnSpPr>
          <p:nvPr/>
        </p:nvCxnSpPr>
        <p:spPr>
          <a:xfrm>
            <a:off x="4708449" y="2980900"/>
            <a:ext cx="923264" cy="1761718"/>
          </a:xfrm>
          <a:prstGeom prst="bentConnector2">
            <a:avLst/>
          </a:prstGeom>
          <a:ln w="152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terogeneous System</a:t>
            </a:r>
          </a:p>
        </p:txBody>
      </p:sp>
      <p:sp>
        <p:nvSpPr>
          <p:cNvPr id="3" name="Rectangle 2"/>
          <p:cNvSpPr/>
          <p:nvPr/>
        </p:nvSpPr>
        <p:spPr>
          <a:xfrm>
            <a:off x="6920025" y="1839432"/>
            <a:ext cx="861237" cy="616689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4" name="Rectangle 3"/>
          <p:cNvSpPr/>
          <p:nvPr/>
        </p:nvSpPr>
        <p:spPr>
          <a:xfrm>
            <a:off x="6920025" y="2505442"/>
            <a:ext cx="861237" cy="27700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5" name="Rectangle 4"/>
          <p:cNvSpPr/>
          <p:nvPr/>
        </p:nvSpPr>
        <p:spPr>
          <a:xfrm>
            <a:off x="6920025" y="2835716"/>
            <a:ext cx="861237" cy="61668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6" name="Rectangle 5"/>
          <p:cNvSpPr/>
          <p:nvPr/>
        </p:nvSpPr>
        <p:spPr>
          <a:xfrm>
            <a:off x="7823792" y="1839432"/>
            <a:ext cx="861237" cy="616689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7" name="Rectangle 6"/>
          <p:cNvSpPr/>
          <p:nvPr/>
        </p:nvSpPr>
        <p:spPr>
          <a:xfrm>
            <a:off x="7823792" y="2505442"/>
            <a:ext cx="861237" cy="27700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8" name="Rectangle 7"/>
          <p:cNvSpPr/>
          <p:nvPr/>
        </p:nvSpPr>
        <p:spPr>
          <a:xfrm>
            <a:off x="7823792" y="2835716"/>
            <a:ext cx="861237" cy="61668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9" name="Rectangle 8"/>
          <p:cNvSpPr/>
          <p:nvPr/>
        </p:nvSpPr>
        <p:spPr>
          <a:xfrm>
            <a:off x="8727559" y="1839432"/>
            <a:ext cx="861237" cy="616689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10" name="Rectangle 9"/>
          <p:cNvSpPr/>
          <p:nvPr/>
        </p:nvSpPr>
        <p:spPr>
          <a:xfrm>
            <a:off x="8727559" y="2505442"/>
            <a:ext cx="861237" cy="27700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727559" y="2835716"/>
            <a:ext cx="861237" cy="61668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2" name="Rectangle 11"/>
          <p:cNvSpPr/>
          <p:nvPr/>
        </p:nvSpPr>
        <p:spPr>
          <a:xfrm>
            <a:off x="9631326" y="1839432"/>
            <a:ext cx="861237" cy="616689"/>
          </a:xfrm>
          <a:prstGeom prst="rect">
            <a:avLst/>
          </a:prstGeom>
          <a:ln w="38100"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9631326" y="2505442"/>
            <a:ext cx="861237" cy="27700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9631326" y="2835716"/>
            <a:ext cx="861237" cy="61668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697663" y="1839432"/>
            <a:ext cx="861237" cy="616689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697663" y="2509394"/>
            <a:ext cx="861237" cy="2730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301945" y="2835717"/>
            <a:ext cx="2406504" cy="29036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601430" y="1839432"/>
            <a:ext cx="861237" cy="616689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601430" y="2509394"/>
            <a:ext cx="861237" cy="2730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505197" y="1839432"/>
            <a:ext cx="861237" cy="616689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2" name="Rectangle 21"/>
          <p:cNvSpPr/>
          <p:nvPr/>
        </p:nvSpPr>
        <p:spPr>
          <a:xfrm>
            <a:off x="3505197" y="2509394"/>
            <a:ext cx="861237" cy="2730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4408964" y="1839432"/>
            <a:ext cx="861237" cy="616689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4408964" y="2509394"/>
            <a:ext cx="861237" cy="2730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7" name="Rectangle 26"/>
          <p:cNvSpPr/>
          <p:nvPr/>
        </p:nvSpPr>
        <p:spPr>
          <a:xfrm>
            <a:off x="1655133" y="3505678"/>
            <a:ext cx="861237" cy="616689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8" name="Rectangle 27"/>
          <p:cNvSpPr/>
          <p:nvPr/>
        </p:nvSpPr>
        <p:spPr>
          <a:xfrm>
            <a:off x="1655133" y="3179355"/>
            <a:ext cx="861237" cy="2730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9" name="Rectangle 28"/>
          <p:cNvSpPr/>
          <p:nvPr/>
        </p:nvSpPr>
        <p:spPr>
          <a:xfrm>
            <a:off x="2558900" y="3505678"/>
            <a:ext cx="861237" cy="616689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0" name="Rectangle 29"/>
          <p:cNvSpPr/>
          <p:nvPr/>
        </p:nvSpPr>
        <p:spPr>
          <a:xfrm>
            <a:off x="2558900" y="3179355"/>
            <a:ext cx="861237" cy="2730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462667" y="3505678"/>
            <a:ext cx="861237" cy="616689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3462667" y="3179355"/>
            <a:ext cx="861237" cy="2730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3" name="Rectangle 32"/>
          <p:cNvSpPr/>
          <p:nvPr/>
        </p:nvSpPr>
        <p:spPr>
          <a:xfrm>
            <a:off x="4366434" y="3505678"/>
            <a:ext cx="861237" cy="616689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4366434" y="3179355"/>
            <a:ext cx="861237" cy="27305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5" name="Rectangle 34"/>
          <p:cNvSpPr/>
          <p:nvPr/>
        </p:nvSpPr>
        <p:spPr>
          <a:xfrm>
            <a:off x="5133753" y="4752753"/>
            <a:ext cx="1924493" cy="733647"/>
          </a:xfrm>
          <a:prstGeom prst="rect">
            <a:avLst/>
          </a:prstGeom>
          <a:solidFill>
            <a:schemeClr val="accent4"/>
          </a:solidFill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hared memory controller</a:t>
            </a:r>
          </a:p>
        </p:txBody>
      </p:sp>
      <p:sp>
        <p:nvSpPr>
          <p:cNvPr id="36" name="Rectangle 35"/>
          <p:cNvSpPr/>
          <p:nvPr/>
        </p:nvSpPr>
        <p:spPr>
          <a:xfrm>
            <a:off x="8254410" y="3601371"/>
            <a:ext cx="1114647" cy="52099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Directory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0061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8929" y="629266"/>
            <a:ext cx="3651467" cy="167660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4800" dirty="0"/>
              <a:t>Why not CPU solution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4610" y="2773680"/>
            <a:ext cx="4593630" cy="378541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It’s all about bandwidth!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Translating 100s of addresse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500 GB/s at the directory </a:t>
            </a:r>
            <a:br>
              <a:rPr lang="en-US" b="1" dirty="0"/>
            </a:br>
            <a:r>
              <a:rPr lang="en-US" b="1" dirty="0"/>
              <a:t>(many accesses per-cycle)</a:t>
            </a:r>
          </a:p>
        </p:txBody>
      </p:sp>
      <p:sp>
        <p:nvSpPr>
          <p:cNvPr id="5" name="Rectangle 4"/>
          <p:cNvSpPr/>
          <p:nvPr/>
        </p:nvSpPr>
        <p:spPr>
          <a:xfrm>
            <a:off x="4976598" y="-4915"/>
            <a:ext cx="7322978" cy="501650"/>
          </a:xfrm>
          <a:prstGeom prst="rect">
            <a:avLst/>
          </a:prstGeom>
          <a:solidFill>
            <a:schemeClr val="lt1">
              <a:alpha val="92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heoretical Memory Bandwidth</a:t>
            </a:r>
          </a:p>
        </p:txBody>
      </p:sp>
      <p:sp>
        <p:nvSpPr>
          <p:cNvPr id="6" name="TextBox 5"/>
          <p:cNvSpPr txBox="1"/>
          <p:nvPr/>
        </p:nvSpPr>
        <p:spPr>
          <a:xfrm rot="16200000">
            <a:off x="4541247" y="337880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B/s</a:t>
            </a:r>
          </a:p>
        </p:txBody>
      </p:sp>
      <p:sp>
        <p:nvSpPr>
          <p:cNvPr id="8" name="Rectangle 7"/>
          <p:cNvSpPr/>
          <p:nvPr/>
        </p:nvSpPr>
        <p:spPr>
          <a:xfrm>
            <a:off x="4976598" y="496736"/>
            <a:ext cx="7215402" cy="6361264"/>
          </a:xfrm>
          <a:prstGeom prst="rect">
            <a:avLst/>
          </a:prstGeom>
          <a:blipFill dpi="0" rotWithShape="1">
            <a:blip r:embed="rId2">
              <a:alphaModFix amt="92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4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803344" y="6538912"/>
            <a:ext cx="22186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/>
              <a:t>*NVIDIA via anandtech.com</a:t>
            </a:r>
          </a:p>
        </p:txBody>
      </p:sp>
    </p:spTree>
    <p:extLst>
      <p:ext uri="{BB962C8B-B14F-4D97-AF65-F5344CB8AC3E}">
        <p14:creationId xmlns:p14="http://schemas.microsoft.com/office/powerpoint/2010/main" val="1298356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8" grpId="0" animBg="1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8047344" y="5833130"/>
            <a:ext cx="2236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[MICRO 2014]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245" y="2434856"/>
            <a:ext cx="4657094" cy="279157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6297" y="241657"/>
            <a:ext cx="577299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400" b="1" dirty="0"/>
              <a:t>Consistent pointers</a:t>
            </a:r>
            <a:endParaRPr lang="en-US" sz="3200" b="1" dirty="0"/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Supporting x86-64 Address</a:t>
            </a:r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Translation for 100s of GPU Lanes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674729" y="241657"/>
            <a:ext cx="498142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/>
              <a:t>Data movement</a:t>
            </a:r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Heterogeneous System Coherence</a:t>
            </a:r>
          </a:p>
        </p:txBody>
      </p:sp>
      <p:cxnSp>
        <p:nvCxnSpPr>
          <p:cNvPr id="45" name="Straight Connector 44"/>
          <p:cNvCxnSpPr/>
          <p:nvPr/>
        </p:nvCxnSpPr>
        <p:spPr>
          <a:xfrm>
            <a:off x="6096000" y="754912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Picture 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8609" y="2537501"/>
            <a:ext cx="5193663" cy="2586284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6419276" y="241657"/>
            <a:ext cx="5551054" cy="6168379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058732" y="5833130"/>
            <a:ext cx="20281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[HPCA 2014]</a:t>
            </a:r>
          </a:p>
        </p:txBody>
      </p:sp>
    </p:spTree>
    <p:extLst>
      <p:ext uri="{BB962C8B-B14F-4D97-AF65-F5344CB8AC3E}">
        <p14:creationId xmlns:p14="http://schemas.microsoft.com/office/powerpoint/2010/main" val="6868493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3030548" y="5906493"/>
            <a:ext cx="800100" cy="4572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592648" y="5906493"/>
            <a:ext cx="800100" cy="4572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811848" y="5906493"/>
            <a:ext cx="800100" cy="4572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412048" y="5906493"/>
            <a:ext cx="304800" cy="457200"/>
          </a:xfrm>
          <a:prstGeom prst="rect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9317048" y="5906493"/>
            <a:ext cx="304800" cy="457200"/>
          </a:xfrm>
          <a:prstGeom prst="rect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10002848" y="5906493"/>
            <a:ext cx="304800" cy="4572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8174048" y="5906493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030548" y="5906493"/>
            <a:ext cx="8001000" cy="457200"/>
          </a:xfrm>
          <a:prstGeom prst="rect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2611448" y="1330453"/>
            <a:ext cx="3581400" cy="4812144"/>
            <a:chOff x="152400" y="838200"/>
            <a:chExt cx="3581400" cy="4812144"/>
          </a:xfrm>
        </p:grpSpPr>
        <p:sp>
          <p:nvSpPr>
            <p:cNvPr id="26" name="Rectangle 25"/>
            <p:cNvSpPr/>
            <p:nvPr/>
          </p:nvSpPr>
          <p:spPr>
            <a:xfrm>
              <a:off x="1219200" y="838200"/>
              <a:ext cx="914400" cy="390814"/>
            </a:xfrm>
            <a:prstGeom prst="rect">
              <a:avLst/>
            </a:prstGeom>
            <a:ln w="38100"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7" name="Straight Connector 26"/>
            <p:cNvCxnSpPr/>
            <p:nvPr/>
          </p:nvCxnSpPr>
          <p:spPr>
            <a:xfrm>
              <a:off x="1828800" y="848533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1524000" y="838200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152400" y="2260311"/>
              <a:ext cx="914400" cy="390814"/>
            </a:xfrm>
            <a:prstGeom prst="rect">
              <a:avLst/>
            </a:prstGeom>
            <a:ln w="38100"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762000" y="226031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457200" y="226031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2" name="Rectangle 31"/>
            <p:cNvSpPr/>
            <p:nvPr/>
          </p:nvSpPr>
          <p:spPr>
            <a:xfrm>
              <a:off x="1524000" y="2260311"/>
              <a:ext cx="914400" cy="390814"/>
            </a:xfrm>
            <a:prstGeom prst="rect">
              <a:avLst/>
            </a:prstGeom>
            <a:ln w="38100"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2133600" y="226031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1828800" y="226031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152400" y="3658321"/>
              <a:ext cx="914400" cy="390814"/>
            </a:xfrm>
            <a:prstGeom prst="rect">
              <a:avLst/>
            </a:prstGeom>
            <a:ln w="38100"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62000" y="365832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457200" y="365832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/>
            <p:nvPr/>
          </p:nvSpPr>
          <p:spPr>
            <a:xfrm>
              <a:off x="1228436" y="3658321"/>
              <a:ext cx="914400" cy="390814"/>
            </a:xfrm>
            <a:prstGeom prst="rect">
              <a:avLst/>
            </a:prstGeom>
            <a:ln w="38100"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38036" y="365832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533236" y="3658321"/>
              <a:ext cx="0" cy="390814"/>
            </a:xfrm>
            <a:prstGeom prst="line">
              <a:avLst/>
            </a:prstGeom>
            <a:ln w="38100"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</p:cxnSp>
        <p:sp>
          <p:nvSpPr>
            <p:cNvPr id="41" name="Rectangle 40"/>
            <p:cNvSpPr/>
            <p:nvPr/>
          </p:nvSpPr>
          <p:spPr>
            <a:xfrm>
              <a:off x="2819400" y="3658321"/>
              <a:ext cx="914400" cy="390814"/>
            </a:xfrm>
            <a:prstGeom prst="rect">
              <a:avLst/>
            </a:prstGeom>
            <a:ln w="38100"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3429000" y="365832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3124200" y="365832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4" name="Rectangle 43"/>
            <p:cNvSpPr/>
            <p:nvPr/>
          </p:nvSpPr>
          <p:spPr>
            <a:xfrm>
              <a:off x="2819400" y="2260311"/>
              <a:ext cx="914400" cy="390814"/>
            </a:xfrm>
            <a:prstGeom prst="rect">
              <a:avLst/>
            </a:prstGeom>
            <a:ln w="38100"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/>
            <p:cNvCxnSpPr/>
            <p:nvPr/>
          </p:nvCxnSpPr>
          <p:spPr>
            <a:xfrm>
              <a:off x="3429000" y="226031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3124200" y="2260311"/>
              <a:ext cx="0" cy="390814"/>
            </a:xfrm>
            <a:prstGeom prst="line">
              <a:avLst/>
            </a:prstGeom>
            <a:ln w="3810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7" name="Curved Connector 47"/>
            <p:cNvCxnSpPr/>
            <p:nvPr/>
          </p:nvCxnSpPr>
          <p:spPr>
            <a:xfrm rot="5400000">
              <a:off x="390351" y="1263189"/>
              <a:ext cx="1200500" cy="762001"/>
            </a:xfrm>
            <a:prstGeom prst="curvedConnector3">
              <a:avLst/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8" name="Curved Connector 48"/>
            <p:cNvCxnSpPr>
              <a:endCxn id="32" idx="0"/>
            </p:cNvCxnSpPr>
            <p:nvPr/>
          </p:nvCxnSpPr>
          <p:spPr>
            <a:xfrm rot="16200000" flipH="1">
              <a:off x="1220614" y="1499725"/>
              <a:ext cx="1216372" cy="304799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9" name="Curved Connector 50"/>
            <p:cNvCxnSpPr>
              <a:endCxn id="44" idx="0"/>
            </p:cNvCxnSpPr>
            <p:nvPr/>
          </p:nvCxnSpPr>
          <p:spPr>
            <a:xfrm>
              <a:off x="1981201" y="1043941"/>
              <a:ext cx="1295399" cy="1216370"/>
            </a:xfrm>
            <a:prstGeom prst="curvedConnector2">
              <a:avLst/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0" name="Curved Connector 67"/>
            <p:cNvCxnSpPr/>
            <p:nvPr/>
          </p:nvCxnSpPr>
          <p:spPr>
            <a:xfrm rot="16200000" flipH="1">
              <a:off x="2085110" y="2656609"/>
              <a:ext cx="744683" cy="342902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1" name="Curved Connector 69"/>
            <p:cNvCxnSpPr/>
            <p:nvPr/>
          </p:nvCxnSpPr>
          <p:spPr>
            <a:xfrm rot="5400000">
              <a:off x="1446933" y="2685188"/>
              <a:ext cx="744686" cy="285748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2" name="Curved Connector 73"/>
            <p:cNvCxnSpPr>
              <a:endCxn id="35" idx="0"/>
            </p:cNvCxnSpPr>
            <p:nvPr/>
          </p:nvCxnSpPr>
          <p:spPr>
            <a:xfrm rot="16200000" flipH="1">
              <a:off x="-134574" y="2914147"/>
              <a:ext cx="1202596" cy="285752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Curved Connector 75"/>
            <p:cNvCxnSpPr>
              <a:endCxn id="38" idx="0"/>
            </p:cNvCxnSpPr>
            <p:nvPr/>
          </p:nvCxnSpPr>
          <p:spPr>
            <a:xfrm rot="16200000" flipH="1">
              <a:off x="698721" y="2671405"/>
              <a:ext cx="1202595" cy="771236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4" name="Curved Connector 78"/>
            <p:cNvCxnSpPr>
              <a:endCxn id="41" idx="0"/>
            </p:cNvCxnSpPr>
            <p:nvPr/>
          </p:nvCxnSpPr>
          <p:spPr>
            <a:xfrm rot="5400000">
              <a:off x="2703876" y="3085595"/>
              <a:ext cx="1145451" cy="1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5" name="Curved Connector 80"/>
            <p:cNvCxnSpPr/>
            <p:nvPr/>
          </p:nvCxnSpPr>
          <p:spPr>
            <a:xfrm rot="16200000" flipH="1">
              <a:off x="-354374" y="4522426"/>
              <a:ext cx="1708872" cy="371476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6" name="Curved Connector 82"/>
            <p:cNvCxnSpPr/>
            <p:nvPr/>
          </p:nvCxnSpPr>
          <p:spPr>
            <a:xfrm rot="16200000" flipH="1">
              <a:off x="-140060" y="4565288"/>
              <a:ext cx="1708872" cy="285752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7" name="Curved Connector 84"/>
            <p:cNvCxnSpPr/>
            <p:nvPr/>
          </p:nvCxnSpPr>
          <p:spPr>
            <a:xfrm rot="16200000" flipH="1">
              <a:off x="706510" y="4070854"/>
              <a:ext cx="1791998" cy="1366982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8" name="Curved Connector 86"/>
            <p:cNvCxnSpPr/>
            <p:nvPr/>
          </p:nvCxnSpPr>
          <p:spPr>
            <a:xfrm rot="5400000">
              <a:off x="443274" y="4634272"/>
              <a:ext cx="1704254" cy="152402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9" name="Curved Connector 88"/>
            <p:cNvCxnSpPr/>
            <p:nvPr/>
          </p:nvCxnSpPr>
          <p:spPr>
            <a:xfrm rot="16200000" flipH="1">
              <a:off x="1170925" y="4363818"/>
              <a:ext cx="1791998" cy="781053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0" name="Curved Connector 90"/>
            <p:cNvCxnSpPr/>
            <p:nvPr/>
          </p:nvCxnSpPr>
          <p:spPr>
            <a:xfrm rot="5400000">
              <a:off x="676635" y="4248511"/>
              <a:ext cx="1704254" cy="923924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1" name="Curved Connector 92"/>
            <p:cNvCxnSpPr/>
            <p:nvPr/>
          </p:nvCxnSpPr>
          <p:spPr>
            <a:xfrm rot="16200000" flipH="1">
              <a:off x="2390558" y="4444494"/>
              <a:ext cx="1781608" cy="600076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2" name="Curved Connector 94"/>
            <p:cNvCxnSpPr/>
            <p:nvPr/>
          </p:nvCxnSpPr>
          <p:spPr>
            <a:xfrm rot="5400000">
              <a:off x="2216656" y="4270591"/>
              <a:ext cx="1776990" cy="952501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3" name="Curved Connector 96"/>
            <p:cNvCxnSpPr/>
            <p:nvPr/>
          </p:nvCxnSpPr>
          <p:spPr>
            <a:xfrm rot="5400000">
              <a:off x="2159577" y="4518169"/>
              <a:ext cx="1781608" cy="461962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3430598" y="1948972"/>
            <a:ext cx="7536007" cy="4193625"/>
            <a:chOff x="971550" y="1456719"/>
            <a:chExt cx="7536007" cy="4193625"/>
          </a:xfrm>
        </p:grpSpPr>
        <p:grpSp>
          <p:nvGrpSpPr>
            <p:cNvPr id="65" name="Group 64"/>
            <p:cNvGrpSpPr/>
            <p:nvPr/>
          </p:nvGrpSpPr>
          <p:grpSpPr>
            <a:xfrm rot="5400000">
              <a:off x="6246668" y="-413356"/>
              <a:ext cx="390814" cy="4130964"/>
              <a:chOff x="5324186" y="830117"/>
              <a:chExt cx="390814" cy="4130964"/>
            </a:xfrm>
          </p:grpSpPr>
          <p:sp>
            <p:nvSpPr>
              <p:cNvPr id="70" name="Rectangle 69"/>
              <p:cNvSpPr/>
              <p:nvPr/>
            </p:nvSpPr>
            <p:spPr>
              <a:xfrm>
                <a:off x="5324186" y="830117"/>
                <a:ext cx="390814" cy="4130964"/>
              </a:xfrm>
              <a:prstGeom prst="rect">
                <a:avLst/>
              </a:prstGeom>
              <a:ln w="38100"/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Straight Connector 70"/>
              <p:cNvCxnSpPr/>
              <p:nvPr/>
            </p:nvCxnSpPr>
            <p:spPr>
              <a:xfrm rot="16200000">
                <a:off x="5519593" y="863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 rot="16200000">
                <a:off x="5519593" y="1091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 rot="16200000">
                <a:off x="5519593" y="13205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 rot="16200000">
                <a:off x="5519593" y="15491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 rot="16200000">
                <a:off x="5519593" y="17777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/>
              <p:cNvCxnSpPr/>
              <p:nvPr/>
            </p:nvCxnSpPr>
            <p:spPr>
              <a:xfrm rot="16200000">
                <a:off x="5519593" y="2006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 rot="16200000">
                <a:off x="5519593" y="2234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/>
              <p:nvPr/>
            </p:nvCxnSpPr>
            <p:spPr>
              <a:xfrm rot="16200000">
                <a:off x="5519593" y="24635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 rot="16200000">
                <a:off x="5519593" y="26921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 rot="16200000">
                <a:off x="5519593" y="29207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 rot="16200000">
                <a:off x="5519593" y="3149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 rot="16200000">
                <a:off x="5519593" y="3377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rot="16200000">
                <a:off x="5519593" y="36065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rot="16200000">
                <a:off x="5519593" y="38351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 rot="16200000">
                <a:off x="5519593" y="40637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rot="16200000">
                <a:off x="5519593" y="4292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rot="16200000">
                <a:off x="5519593" y="4520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cxnSp>
          <p:nvCxnSpPr>
            <p:cNvPr id="66" name="Curved Connector 199"/>
            <p:cNvCxnSpPr/>
            <p:nvPr/>
          </p:nvCxnSpPr>
          <p:spPr>
            <a:xfrm rot="5400000">
              <a:off x="2039491" y="3194035"/>
              <a:ext cx="3998218" cy="914400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Curved Connector 200"/>
            <p:cNvCxnSpPr/>
            <p:nvPr/>
          </p:nvCxnSpPr>
          <p:spPr>
            <a:xfrm rot="5400000">
              <a:off x="1963291" y="1974835"/>
              <a:ext cx="3998218" cy="3352800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Curved Connector 201"/>
            <p:cNvCxnSpPr/>
            <p:nvPr/>
          </p:nvCxnSpPr>
          <p:spPr>
            <a:xfrm rot="5400000">
              <a:off x="966052" y="1657624"/>
              <a:ext cx="3992446" cy="3981450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Curved Connector 202"/>
            <p:cNvCxnSpPr/>
            <p:nvPr/>
          </p:nvCxnSpPr>
          <p:spPr>
            <a:xfrm rot="5400000">
              <a:off x="3459357" y="2084295"/>
              <a:ext cx="3983211" cy="3118876"/>
            </a:xfrm>
            <a:prstGeom prst="curved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88" name="Title 8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virtual addresses?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737987" y="5911764"/>
            <a:ext cx="21434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irtual memo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475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tangle 69"/>
          <p:cNvSpPr/>
          <p:nvPr/>
        </p:nvSpPr>
        <p:spPr>
          <a:xfrm>
            <a:off x="2921208" y="5789745"/>
            <a:ext cx="2201117" cy="4572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5590430" y="5789005"/>
            <a:ext cx="1211430" cy="457200"/>
          </a:xfrm>
          <a:prstGeom prst="rect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virtual addresses?</a:t>
            </a:r>
          </a:p>
        </p:txBody>
      </p:sp>
      <p:sp>
        <p:nvSpPr>
          <p:cNvPr id="45" name="Rectangle 44"/>
          <p:cNvSpPr/>
          <p:nvPr/>
        </p:nvSpPr>
        <p:spPr>
          <a:xfrm>
            <a:off x="7364292" y="5773487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178782" y="5771254"/>
            <a:ext cx="25546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GPU address space</a:t>
            </a:r>
          </a:p>
        </p:txBody>
      </p:sp>
      <p:cxnSp>
        <p:nvCxnSpPr>
          <p:cNvPr id="47" name="Straight Arrow Connector 46"/>
          <p:cNvCxnSpPr/>
          <p:nvPr/>
        </p:nvCxnSpPr>
        <p:spPr>
          <a:xfrm flipH="1">
            <a:off x="3289617" y="2111269"/>
            <a:ext cx="15339" cy="3659985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>
            <a:off x="4038241" y="2111269"/>
            <a:ext cx="808495" cy="3659985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H="1">
            <a:off x="4698146" y="2111269"/>
            <a:ext cx="1357630" cy="3659985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0" name="Rounded Rectangle 34"/>
          <p:cNvSpPr/>
          <p:nvPr/>
        </p:nvSpPr>
        <p:spPr>
          <a:xfrm>
            <a:off x="2973049" y="3283713"/>
            <a:ext cx="2657904" cy="1122603"/>
          </a:xfrm>
          <a:prstGeom prst="roundRect">
            <a:avLst/>
          </a:prstGeom>
          <a:solidFill>
            <a:schemeClr val="tx1">
              <a:lumMod val="50000"/>
              <a:alpha val="9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tx1"/>
                </a:solidFill>
              </a:rPr>
              <a:t>Simply copy data</a:t>
            </a:r>
          </a:p>
        </p:txBody>
      </p:sp>
      <p:cxnSp>
        <p:nvCxnSpPr>
          <p:cNvPr id="51" name="Straight Arrow Connector 50"/>
          <p:cNvCxnSpPr/>
          <p:nvPr/>
        </p:nvCxnSpPr>
        <p:spPr>
          <a:xfrm flipH="1">
            <a:off x="6905406" y="2111269"/>
            <a:ext cx="533400" cy="1838008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H="1">
            <a:off x="6801860" y="2111269"/>
            <a:ext cx="2541946" cy="1838008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>
            <a:off x="6876324" y="2111269"/>
            <a:ext cx="3153282" cy="1829992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H="1">
            <a:off x="6165413" y="3860415"/>
            <a:ext cx="684010" cy="1910839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5" name="Rounded Rectangle 35"/>
          <p:cNvSpPr/>
          <p:nvPr/>
        </p:nvSpPr>
        <p:spPr>
          <a:xfrm>
            <a:off x="5858539" y="3266543"/>
            <a:ext cx="2710130" cy="1156942"/>
          </a:xfrm>
          <a:prstGeom prst="roundRect">
            <a:avLst/>
          </a:prstGeom>
          <a:solidFill>
            <a:srgbClr val="FF0000">
              <a:alpha val="90000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tx1"/>
                </a:solidFill>
              </a:rPr>
              <a:t>Transform to new pointers</a:t>
            </a:r>
          </a:p>
        </p:txBody>
      </p:sp>
      <p:cxnSp>
        <p:nvCxnSpPr>
          <p:cNvPr id="56" name="Straight Arrow Connector 55"/>
          <p:cNvCxnSpPr/>
          <p:nvPr/>
        </p:nvCxnSpPr>
        <p:spPr>
          <a:xfrm>
            <a:off x="8391306" y="2111269"/>
            <a:ext cx="1201210" cy="1821324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endCxn id="45" idx="0"/>
          </p:cNvCxnSpPr>
          <p:nvPr/>
        </p:nvCxnSpPr>
        <p:spPr>
          <a:xfrm flipH="1">
            <a:off x="7707192" y="3889490"/>
            <a:ext cx="1885324" cy="1883997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8" name="Rounded Rectangle 36"/>
          <p:cNvSpPr/>
          <p:nvPr/>
        </p:nvSpPr>
        <p:spPr>
          <a:xfrm>
            <a:off x="8831704" y="3266543"/>
            <a:ext cx="2614201" cy="1139773"/>
          </a:xfrm>
          <a:prstGeom prst="roundRect">
            <a:avLst/>
          </a:prstGeom>
          <a:solidFill>
            <a:srgbClr val="FF0000">
              <a:alpha val="90000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tx1"/>
                </a:solidFill>
              </a:rPr>
              <a:t>Transform to new pointers</a:t>
            </a:r>
          </a:p>
        </p:txBody>
      </p:sp>
      <p:sp>
        <p:nvSpPr>
          <p:cNvPr id="59" name="Rectangle 58"/>
          <p:cNvSpPr/>
          <p:nvPr/>
        </p:nvSpPr>
        <p:spPr>
          <a:xfrm>
            <a:off x="2904906" y="1644333"/>
            <a:ext cx="800100" cy="4572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4467006" y="1644333"/>
            <a:ext cx="800100" cy="4572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5686206" y="1644333"/>
            <a:ext cx="800100" cy="4572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7286406" y="1644333"/>
            <a:ext cx="304800" cy="457200"/>
          </a:xfrm>
          <a:prstGeom prst="rect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9191406" y="1644333"/>
            <a:ext cx="304800" cy="457200"/>
          </a:xfrm>
          <a:prstGeom prst="rect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9877206" y="1644333"/>
            <a:ext cx="304800" cy="4572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8048406" y="1644333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2904906" y="1644333"/>
            <a:ext cx="8001000" cy="457200"/>
          </a:xfrm>
          <a:prstGeom prst="rect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TextBox 66"/>
          <p:cNvSpPr txBox="1"/>
          <p:nvPr/>
        </p:nvSpPr>
        <p:spPr>
          <a:xfrm>
            <a:off x="612345" y="1649604"/>
            <a:ext cx="21434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irtual memory</a:t>
            </a:r>
          </a:p>
        </p:txBody>
      </p:sp>
      <p:sp>
        <p:nvSpPr>
          <p:cNvPr id="68" name="Rectangle 67"/>
          <p:cNvSpPr/>
          <p:nvPr/>
        </p:nvSpPr>
        <p:spPr>
          <a:xfrm>
            <a:off x="2904906" y="5789005"/>
            <a:ext cx="8001000" cy="457200"/>
          </a:xfrm>
          <a:prstGeom prst="rect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992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  <p:bldP spid="45" grpId="0" animBg="1"/>
      <p:bldP spid="50" grpId="0" animBg="1"/>
      <p:bldP spid="55" grpId="0" animBg="1"/>
      <p:bldP spid="58" grpId="0" animBg="1"/>
      <p:bldP spid="62" grpId="0" animBg="1"/>
      <p:bldP spid="63" grpId="0" animBg="1"/>
      <p:bldP spid="64" grpId="0" animBg="1"/>
      <p:bldP spid="6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Rectangle 84"/>
          <p:cNvSpPr/>
          <p:nvPr/>
        </p:nvSpPr>
        <p:spPr>
          <a:xfrm>
            <a:off x="5410806" y="4350371"/>
            <a:ext cx="1464103" cy="152400"/>
          </a:xfrm>
          <a:prstGeom prst="rect">
            <a:avLst/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5410806" y="4350371"/>
            <a:ext cx="1464103" cy="152400"/>
          </a:xfrm>
          <a:prstGeom prst="rect">
            <a:avLst/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5410806" y="4350371"/>
            <a:ext cx="1464103" cy="152400"/>
          </a:xfrm>
          <a:prstGeom prst="rect">
            <a:avLst/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5410806" y="4350371"/>
            <a:ext cx="1464103" cy="152400"/>
          </a:xfrm>
          <a:prstGeom prst="rect">
            <a:avLst/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ndwidth problem</a:t>
            </a:r>
          </a:p>
        </p:txBody>
      </p:sp>
      <p:sp>
        <p:nvSpPr>
          <p:cNvPr id="5" name="Rectangle 4"/>
          <p:cNvSpPr/>
          <p:nvPr/>
        </p:nvSpPr>
        <p:spPr>
          <a:xfrm>
            <a:off x="5410806" y="1444611"/>
            <a:ext cx="1464103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rtlCol="0" anchor="ctr"/>
          <a:lstStyle/>
          <a:p>
            <a:pPr algn="ctr"/>
            <a:r>
              <a:rPr lang="en-US" sz="3600" dirty="0"/>
              <a:t>CPU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410806" y="2511411"/>
            <a:ext cx="1464103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410806" y="2511411"/>
            <a:ext cx="1464103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410806" y="2511411"/>
            <a:ext cx="1464103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410806" y="2511411"/>
            <a:ext cx="1464103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410806" y="3730611"/>
            <a:ext cx="1464103" cy="77216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TLB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750254" y="2634241"/>
            <a:ext cx="250754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800" b="1" dirty="0"/>
              <a:t>Virtual</a:t>
            </a:r>
            <a:r>
              <a:rPr lang="en-US" sz="2800" dirty="0"/>
              <a:t> memory</a:t>
            </a:r>
            <a:br>
              <a:rPr lang="en-US" sz="2800" dirty="0"/>
            </a:br>
            <a:r>
              <a:rPr lang="en-US" sz="2800" dirty="0"/>
              <a:t>requests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2572000" y="4897026"/>
            <a:ext cx="26858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800" b="1" dirty="0"/>
              <a:t>Physical</a:t>
            </a:r>
            <a:r>
              <a:rPr lang="en-US" sz="2800" dirty="0"/>
              <a:t> memory</a:t>
            </a:r>
            <a:br>
              <a:rPr lang="en-US" sz="2800" dirty="0"/>
            </a:br>
            <a:r>
              <a:rPr lang="en-US" sz="2800" dirty="0"/>
              <a:t>reques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026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-4.81481E-6 L 3.95833E-6 0.2655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6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95833E-6 -4.81481E-6 L 0.00169 0.26713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" y="1335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95833E-6 -4.81481E-6 L 0.00091 0.26551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13264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95833E-6 -4.81481E-6 L 0.00091 0.26274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13125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repeatCount="indefinite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3.95833E-6 -3.7037E-7 L 3.95833E-6 0.2655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264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path" presetSubtype="0" repeatCount="indefinite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animMotion origin="layout" path="M 3.95833E-6 -3.7037E-7 L 0.00169 0.26713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" y="13356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3.95833E-6 -3.7037E-7 L 0.00091 0.26551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13264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path" presetSubtype="0" repeatCount="indefinite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animMotion origin="layout" path="M 3.95833E-6 -3.7037E-7 L 0.00091 0.26273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21" grpId="0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4" grpId="0"/>
      <p:bldP spid="8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ndwidth problem</a:t>
            </a:r>
          </a:p>
        </p:txBody>
      </p:sp>
      <p:sp>
        <p:nvSpPr>
          <p:cNvPr id="5" name="Rectangle 4"/>
          <p:cNvSpPr/>
          <p:nvPr/>
        </p:nvSpPr>
        <p:spPr>
          <a:xfrm>
            <a:off x="23763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6" name="Rectangle 5"/>
          <p:cNvSpPr/>
          <p:nvPr/>
        </p:nvSpPr>
        <p:spPr>
          <a:xfrm>
            <a:off x="28335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" name="Rectangle 6"/>
          <p:cNvSpPr/>
          <p:nvPr/>
        </p:nvSpPr>
        <p:spPr>
          <a:xfrm>
            <a:off x="32907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" name="Rectangle 7"/>
          <p:cNvSpPr/>
          <p:nvPr/>
        </p:nvSpPr>
        <p:spPr>
          <a:xfrm>
            <a:off x="37479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" name="Rectangle 8"/>
          <p:cNvSpPr/>
          <p:nvPr/>
        </p:nvSpPr>
        <p:spPr>
          <a:xfrm>
            <a:off x="42442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0" name="Rectangle 9"/>
          <p:cNvSpPr/>
          <p:nvPr/>
        </p:nvSpPr>
        <p:spPr>
          <a:xfrm>
            <a:off x="47014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586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6158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1101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5673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0245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4817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9389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83961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8533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20" name="Rectangle 19"/>
          <p:cNvSpPr/>
          <p:nvPr/>
        </p:nvSpPr>
        <p:spPr>
          <a:xfrm>
            <a:off x="93105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3763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3763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3763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3763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8335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8335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28335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28335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32907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32907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32907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2907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37479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7479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7479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37479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42442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2442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2442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42442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47014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47014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47014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7014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51586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51586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51586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51586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56158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56158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56158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56158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610557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610557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610557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610557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65734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5734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65734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65734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70306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70306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70306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70306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74878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74878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74878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74878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79308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79308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79308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79308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83880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83880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83880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83880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88559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88559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88559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88559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93131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93131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93131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93131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TextBox 84"/>
          <p:cNvSpPr txBox="1"/>
          <p:nvPr/>
        </p:nvSpPr>
        <p:spPr>
          <a:xfrm>
            <a:off x="85902" y="1347366"/>
            <a:ext cx="212744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dirty="0"/>
              <a:t>GPU Processing</a:t>
            </a:r>
          </a:p>
          <a:p>
            <a:pPr algn="r"/>
            <a:r>
              <a:rPr lang="en-US" sz="2400" dirty="0"/>
              <a:t>Elements</a:t>
            </a:r>
          </a:p>
          <a:p>
            <a:pPr algn="r"/>
            <a:r>
              <a:rPr lang="en-US" sz="2400" dirty="0"/>
              <a:t>(one GPU core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263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3.33333E-6 L -1.25E-6 0.76666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25E-6 3.33333E-6 L -1.25E-6 0.7666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25E-6 3.33333E-6 L -1.25E-6 0.76666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25E-6 3.33333E-6 L -1.25E-6 0.76666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74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78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86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92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96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200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10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14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1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28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</a:t>
            </a:fld>
            <a:endParaRPr lang="en-US" dirty="0"/>
          </a:p>
        </p:txBody>
      </p:sp>
      <p:pic>
        <p:nvPicPr>
          <p:cNvPr id="5122" name="Picture 2" descr="http://images.anandtech.com/reviews/gadgets/LG/Optimus2X/SoC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658" b="97512" l="3500" r="96000">
                        <a14:foregroundMark x1="3500" y1="2156" x2="3500" y2="2156"/>
                        <a14:foregroundMark x1="4000" y1="4975" x2="4000" y2="4975"/>
                        <a14:foregroundMark x1="71167" y1="4975" x2="71167" y2="4975"/>
                        <a14:foregroundMark x1="79167" y1="3980" x2="79167" y2="3980"/>
                        <a14:foregroundMark x1="96000" y1="7794" x2="96000" y2="7794"/>
                        <a14:foregroundMark x1="52833" y1="3980" x2="52833" y2="3980"/>
                        <a14:foregroundMark x1="6333" y1="56716" x2="6333" y2="56716"/>
                        <a14:foregroundMark x1="5000" y1="81758" x2="5000" y2="81758"/>
                        <a14:foregroundMark x1="7167" y1="88226" x2="7167" y2="88226"/>
                        <a14:foregroundMark x1="7667" y1="93532" x2="7667" y2="93532"/>
                        <a14:foregroundMark x1="27333" y1="95522" x2="27333" y2="95522"/>
                        <a14:foregroundMark x1="71667" y1="87562" x2="71667" y2="87562"/>
                        <a14:foregroundMark x1="39167" y1="3648" x2="39167" y2="3648"/>
                        <a14:foregroundMark x1="90500" y1="71310" x2="90500" y2="71310"/>
                        <a14:foregroundMark x1="83167" y1="65837" x2="83167" y2="65837"/>
                        <a14:foregroundMark x1="82667" y1="62521" x2="82667" y2="62521"/>
                        <a14:foregroundMark x1="69833" y1="82919" x2="69833" y2="82919"/>
                        <a14:foregroundMark x1="63333" y1="83582" x2="63333" y2="83582"/>
                        <a14:foregroundMark x1="72667" y1="83748" x2="72667" y2="83748"/>
                        <a14:foregroundMark x1="84500" y1="83582" x2="84500" y2="83582"/>
                        <a14:foregroundMark x1="88167" y1="94693" x2="88167" y2="94693"/>
                        <a14:foregroundMark x1="47667" y1="1990" x2="47667" y2="1990"/>
                        <a14:foregroundMark x1="34000" y1="1990" x2="34000" y2="1990"/>
                        <a14:foregroundMark x1="50833" y1="1990" x2="50833" y2="1990"/>
                        <a14:foregroundMark x1="52333" y1="1990" x2="52333" y2="1990"/>
                        <a14:foregroundMark x1="74333" y1="1990" x2="74333" y2="1990"/>
                        <a14:foregroundMark x1="63333" y1="2156" x2="63333" y2="2156"/>
                        <a14:foregroundMark x1="67000" y1="2156" x2="67000" y2="2156"/>
                        <a14:foregroundMark x1="87833" y1="1990" x2="87833" y2="1990"/>
                        <a14:foregroundMark x1="90833" y1="1990" x2="90833" y2="1990"/>
                        <a14:foregroundMark x1="92833" y1="2322" x2="92833" y2="2322"/>
                        <a14:foregroundMark x1="94833" y1="1990" x2="94833" y2="1990"/>
                        <a14:foregroundMark x1="21000" y1="81426" x2="21000" y2="81426"/>
                        <a14:foregroundMark x1="14167" y1="79934" x2="14167" y2="79934"/>
                        <a14:foregroundMark x1="18833" y1="76119" x2="18833" y2="76119"/>
                        <a14:foregroundMark x1="10667" y1="86733" x2="10667" y2="86733"/>
                        <a14:foregroundMark x1="8167" y1="83914" x2="8167" y2="83914"/>
                        <a14:foregroundMark x1="11333" y1="90713" x2="11333" y2="90713"/>
                        <a14:foregroundMark x1="21333" y1="91542" x2="21333" y2="91542"/>
                        <a14:foregroundMark x1="14000" y1="91708" x2="14000" y2="91708"/>
                        <a14:foregroundMark x1="14000" y1="91708" x2="14000" y2="91708"/>
                        <a14:foregroundMark x1="18500" y1="93367" x2="18500" y2="93367"/>
                        <a14:foregroundMark x1="6000" y1="94362" x2="6000" y2="94362"/>
                        <a14:foregroundMark x1="16000" y1="97512" x2="16000" y2="97512"/>
                        <a14:backgroundMark x1="1500" y1="995" x2="1500" y2="99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887" y="670565"/>
            <a:ext cx="5489426" cy="5516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88161" y="335846"/>
            <a:ext cx="4741491" cy="618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Increasing specialization</a:t>
            </a:r>
          </a:p>
          <a:p>
            <a:endParaRPr lang="en-US" sz="3600" dirty="0"/>
          </a:p>
          <a:p>
            <a:r>
              <a:rPr lang="en-US" sz="3600" dirty="0"/>
              <a:t>Need to </a:t>
            </a:r>
            <a:r>
              <a:rPr lang="en-US" sz="3600" b="1" i="1" dirty="0">
                <a:solidFill>
                  <a:schemeClr val="accent4"/>
                </a:solidFill>
              </a:rPr>
              <a:t>program</a:t>
            </a:r>
            <a:br>
              <a:rPr lang="en-US" sz="3600" dirty="0"/>
            </a:br>
            <a:r>
              <a:rPr lang="en-US" sz="3600" dirty="0"/>
              <a:t>           these accelerators</a:t>
            </a:r>
          </a:p>
          <a:p>
            <a:endParaRPr lang="en-US" sz="3600" dirty="0"/>
          </a:p>
          <a:p>
            <a:r>
              <a:rPr lang="en-US" sz="3600" dirty="0"/>
              <a:t>Challenges</a:t>
            </a:r>
          </a:p>
          <a:p>
            <a:r>
              <a:rPr lang="en-US" sz="3600" dirty="0"/>
              <a:t>	1. Consistent pointers</a:t>
            </a:r>
          </a:p>
          <a:p>
            <a:r>
              <a:rPr lang="en-US" sz="3600" dirty="0"/>
              <a:t>	2. Data movement</a:t>
            </a:r>
          </a:p>
          <a:p>
            <a:r>
              <a:rPr lang="en-US" sz="3600" dirty="0"/>
              <a:t>	3. Security (Fast)</a:t>
            </a:r>
          </a:p>
          <a:p>
            <a:endParaRPr lang="en-US" sz="3600" dirty="0"/>
          </a:p>
          <a:p>
            <a:r>
              <a:rPr lang="en-US" sz="3600" dirty="0"/>
              <a:t>This talk: GPGPU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193067" y="6087227"/>
            <a:ext cx="22186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/>
              <a:t>*NVIDIA via anandtech.com</a:t>
            </a:r>
          </a:p>
        </p:txBody>
      </p:sp>
    </p:spTree>
    <p:extLst>
      <p:ext uri="{BB962C8B-B14F-4D97-AF65-F5344CB8AC3E}">
        <p14:creationId xmlns:p14="http://schemas.microsoft.com/office/powerpoint/2010/main" val="2608299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: Filtering</a:t>
            </a:r>
          </a:p>
        </p:txBody>
      </p:sp>
      <p:sp>
        <p:nvSpPr>
          <p:cNvPr id="5" name="Rectangle 4"/>
          <p:cNvSpPr/>
          <p:nvPr/>
        </p:nvSpPr>
        <p:spPr>
          <a:xfrm>
            <a:off x="23763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6" name="Rectangle 5"/>
          <p:cNvSpPr/>
          <p:nvPr/>
        </p:nvSpPr>
        <p:spPr>
          <a:xfrm>
            <a:off x="28335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" name="Rectangle 6"/>
          <p:cNvSpPr/>
          <p:nvPr/>
        </p:nvSpPr>
        <p:spPr>
          <a:xfrm>
            <a:off x="32907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" name="Rectangle 7"/>
          <p:cNvSpPr/>
          <p:nvPr/>
        </p:nvSpPr>
        <p:spPr>
          <a:xfrm>
            <a:off x="37479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" name="Rectangle 8"/>
          <p:cNvSpPr/>
          <p:nvPr/>
        </p:nvSpPr>
        <p:spPr>
          <a:xfrm>
            <a:off x="42442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0" name="Rectangle 9"/>
          <p:cNvSpPr/>
          <p:nvPr/>
        </p:nvSpPr>
        <p:spPr>
          <a:xfrm>
            <a:off x="47014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1586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6158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1101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5673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0245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4817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9389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83961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8533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20" name="Rectangle 19"/>
          <p:cNvSpPr/>
          <p:nvPr/>
        </p:nvSpPr>
        <p:spPr>
          <a:xfrm>
            <a:off x="93105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3763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3763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3763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3763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8335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8335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28335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28335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32907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32907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32907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32907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37479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7479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7479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374797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42442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2442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2442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42442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47014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47014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47014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7014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51586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51586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51586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51586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56158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56158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56158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5615806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610557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610557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610557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610557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65734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5734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65734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65734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70306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70306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70306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70306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74878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74878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74878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7487803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79308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79308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79308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79308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83880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83880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83880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8388067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88559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88559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88559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88559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93131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93131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93131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9313100" y="2480931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5902" y="1347366"/>
            <a:ext cx="212744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dirty="0"/>
              <a:t>GPU Processing</a:t>
            </a:r>
          </a:p>
          <a:p>
            <a:pPr algn="r"/>
            <a:r>
              <a:rPr lang="en-US" sz="2400" dirty="0"/>
              <a:t>Elements</a:t>
            </a:r>
          </a:p>
          <a:p>
            <a:pPr algn="r"/>
            <a:r>
              <a:rPr lang="en-US" sz="2400" dirty="0"/>
              <a:t>(one GPU cor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28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3.33333E-6 L -1.875E-6 0.76666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3.33333E-6 L 2.91667E-6 0.76666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3.33333E-6 L -1.25E-6 0.76666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25E-6 3.33333E-6 L -1.25E-6 0.7666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25E-6 3.33333E-6 L -1.25E-6 0.76666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25E-6 3.33333E-6 L -1.25E-6 0.76666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70833E-6 3.33333E-6 L -2.70833E-6 0.76666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74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78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86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92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196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8.33333E-7 3.33333E-6 L -8.33333E-7 0.76666 " pathEditMode="relative" rAng="0" ptsTypes="AA">
                                      <p:cBhvr>
                                        <p:cTn id="200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10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14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16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2.29167E-6 3.33333E-6 L -2.29167E-6 0.76666 " pathEditMode="relative" rAng="0" ptsTypes="AA">
                                      <p:cBhvr>
                                        <p:cTn id="228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Rectangle 84"/>
          <p:cNvSpPr/>
          <p:nvPr/>
        </p:nvSpPr>
        <p:spPr>
          <a:xfrm>
            <a:off x="23763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6" name="Rectangle 85"/>
          <p:cNvSpPr/>
          <p:nvPr/>
        </p:nvSpPr>
        <p:spPr>
          <a:xfrm>
            <a:off x="28335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7" name="Rectangle 86"/>
          <p:cNvSpPr/>
          <p:nvPr/>
        </p:nvSpPr>
        <p:spPr>
          <a:xfrm>
            <a:off x="32907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8" name="Rectangle 87"/>
          <p:cNvSpPr/>
          <p:nvPr/>
        </p:nvSpPr>
        <p:spPr>
          <a:xfrm>
            <a:off x="37479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9" name="Rectangle 88"/>
          <p:cNvSpPr/>
          <p:nvPr/>
        </p:nvSpPr>
        <p:spPr>
          <a:xfrm>
            <a:off x="42442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0" name="Rectangle 89"/>
          <p:cNvSpPr/>
          <p:nvPr/>
        </p:nvSpPr>
        <p:spPr>
          <a:xfrm>
            <a:off x="47014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1" name="Rectangle 90"/>
          <p:cNvSpPr/>
          <p:nvPr/>
        </p:nvSpPr>
        <p:spPr>
          <a:xfrm>
            <a:off x="51586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2" name="Rectangle 91"/>
          <p:cNvSpPr/>
          <p:nvPr/>
        </p:nvSpPr>
        <p:spPr>
          <a:xfrm>
            <a:off x="5615806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3" name="Rectangle 92"/>
          <p:cNvSpPr/>
          <p:nvPr/>
        </p:nvSpPr>
        <p:spPr>
          <a:xfrm>
            <a:off x="61101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4" name="Rectangle 93"/>
          <p:cNvSpPr/>
          <p:nvPr/>
        </p:nvSpPr>
        <p:spPr>
          <a:xfrm>
            <a:off x="65673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5" name="Rectangle 94"/>
          <p:cNvSpPr/>
          <p:nvPr/>
        </p:nvSpPr>
        <p:spPr>
          <a:xfrm>
            <a:off x="70245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6" name="Rectangle 95"/>
          <p:cNvSpPr/>
          <p:nvPr/>
        </p:nvSpPr>
        <p:spPr>
          <a:xfrm>
            <a:off x="74817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7" name="Rectangle 96"/>
          <p:cNvSpPr/>
          <p:nvPr/>
        </p:nvSpPr>
        <p:spPr>
          <a:xfrm>
            <a:off x="79389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8" name="Rectangle 97"/>
          <p:cNvSpPr/>
          <p:nvPr/>
        </p:nvSpPr>
        <p:spPr>
          <a:xfrm>
            <a:off x="83961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99" name="Rectangle 98"/>
          <p:cNvSpPr/>
          <p:nvPr/>
        </p:nvSpPr>
        <p:spPr>
          <a:xfrm>
            <a:off x="88533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00" name="Rectangle 99"/>
          <p:cNvSpPr/>
          <p:nvPr/>
        </p:nvSpPr>
        <p:spPr>
          <a:xfrm>
            <a:off x="9310577" y="1414131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01" name="Rectangle 100"/>
          <p:cNvSpPr/>
          <p:nvPr/>
        </p:nvSpPr>
        <p:spPr>
          <a:xfrm>
            <a:off x="23763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23763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23763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23763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28335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ectangle 105"/>
          <p:cNvSpPr/>
          <p:nvPr/>
        </p:nvSpPr>
        <p:spPr>
          <a:xfrm>
            <a:off x="28335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Rectangle 106"/>
          <p:cNvSpPr/>
          <p:nvPr/>
        </p:nvSpPr>
        <p:spPr>
          <a:xfrm>
            <a:off x="28335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28335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32907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32907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32907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32907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37479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37479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37479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37479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42442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42442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42442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42442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47014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47014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47014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47014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Rectangle 124"/>
          <p:cNvSpPr/>
          <p:nvPr/>
        </p:nvSpPr>
        <p:spPr>
          <a:xfrm>
            <a:off x="51586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51586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51586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51586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56158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56158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56158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5615806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Rectangle 132"/>
          <p:cNvSpPr/>
          <p:nvPr/>
        </p:nvSpPr>
        <p:spPr>
          <a:xfrm>
            <a:off x="609493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609493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609493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609493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65673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70245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74817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79389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83961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88533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9310577" y="2507993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6491177" y="3166731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hared Memory</a:t>
            </a:r>
          </a:p>
          <a:p>
            <a:pPr algn="ctr"/>
            <a:r>
              <a:rPr lang="en-US" dirty="0"/>
              <a:t>(scratchpad)</a:t>
            </a:r>
          </a:p>
        </p:txBody>
      </p:sp>
      <p:sp>
        <p:nvSpPr>
          <p:cNvPr id="145" name="TextBox 144"/>
          <p:cNvSpPr txBox="1"/>
          <p:nvPr/>
        </p:nvSpPr>
        <p:spPr>
          <a:xfrm>
            <a:off x="9729677" y="2633331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/>
              <a:t>1x</a:t>
            </a:r>
            <a:endParaRPr lang="en-US" sz="2400" b="1" dirty="0"/>
          </a:p>
        </p:txBody>
      </p:sp>
      <p:sp>
        <p:nvSpPr>
          <p:cNvPr id="146" name="TextBox 145"/>
          <p:cNvSpPr txBox="1"/>
          <p:nvPr/>
        </p:nvSpPr>
        <p:spPr>
          <a:xfrm>
            <a:off x="6414977" y="4795506"/>
            <a:ext cx="873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/>
              <a:t>0.45x</a:t>
            </a:r>
            <a:endParaRPr lang="en-US" sz="2400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: Filtering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85902" y="1347366"/>
            <a:ext cx="212744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dirty="0"/>
              <a:t>GPU Processing</a:t>
            </a:r>
          </a:p>
          <a:p>
            <a:pPr algn="r"/>
            <a:r>
              <a:rPr lang="en-US" sz="2400" dirty="0"/>
              <a:t>Elements</a:t>
            </a:r>
          </a:p>
          <a:p>
            <a:pPr algn="r"/>
            <a:r>
              <a:rPr lang="en-US" sz="2400" dirty="0"/>
              <a:t>(one GPU core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790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1.875E-6 -1.85185E-6 L -1.875E-6 0.7666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-1.85185E-6 L 2.91667E-6 0.76667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1.85185E-6 L 2.08333E-7 0.76667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08333E-7 -1.85185E-6 L 2.08333E-7 0.76667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08333E-7 -1.85185E-6 L 2.08333E-7 0.76667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08333E-7 -1.85185E-6 L 2.08333E-7 0.76667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19259 " pathEditMode="relative" rAng="0" ptsTypes="AA">
                                      <p:cBhvr>
                                        <p:cTn id="132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19259 " pathEditMode="relative" rAng="0" ptsTypes="AA">
                                      <p:cBhvr>
                                        <p:cTn id="134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19259 " pathEditMode="relative" rAng="0" ptsTypes="AA">
                                      <p:cBhvr>
                                        <p:cTn id="136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19259 " pathEditMode="relative" rAng="0" ptsTypes="AA">
                                      <p:cBhvr>
                                        <p:cTn id="138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19259 " pathEditMode="relative" rAng="0" ptsTypes="AA">
                                      <p:cBhvr>
                                        <p:cTn id="140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19259 " pathEditMode="relative" rAng="0" ptsTypes="AA">
                                      <p:cBhvr>
                                        <p:cTn id="142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1.85185E-6 L -1.875E-6 0.19259 " pathEditMode="relative" rAng="0" ptsTypes="AA">
                                      <p:cBhvr>
                                        <p:cTn id="144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19" grpId="0" animBg="1"/>
      <p:bldP spid="119" grpId="1" animBg="1"/>
      <p:bldP spid="120" grpId="0" animBg="1"/>
      <p:bldP spid="120" grpId="1" animBg="1"/>
      <p:bldP spid="121" grpId="0" animBg="1"/>
      <p:bldP spid="122" grpId="0" animBg="1"/>
      <p:bldP spid="122" grpId="1" animBg="1"/>
      <p:bldP spid="123" grpId="0" animBg="1"/>
      <p:bldP spid="123" grpId="1" animBg="1"/>
      <p:bldP spid="124" grpId="0" animBg="1"/>
      <p:bldP spid="124" grpId="1" animBg="1"/>
      <p:bldP spid="125" grpId="0" animBg="1"/>
      <p:bldP spid="126" grpId="0" animBg="1"/>
      <p:bldP spid="126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30" grpId="0" animBg="1"/>
      <p:bldP spid="130" grpId="1" animBg="1"/>
      <p:bldP spid="131" grpId="0" animBg="1"/>
      <p:bldP spid="131" grpId="1" animBg="1"/>
      <p:bldP spid="132" grpId="0" animBg="1"/>
      <p:bldP spid="132" grpId="1" animBg="1"/>
      <p:bldP spid="133" grpId="0" animBg="1"/>
      <p:bldP spid="134" grpId="0" animBg="1"/>
      <p:bldP spid="134" grpId="1" animBg="1"/>
      <p:bldP spid="135" grpId="0" animBg="1"/>
      <p:bldP spid="135" grpId="1" animBg="1"/>
      <p:bldP spid="136" grpId="0" animBg="1"/>
      <p:bldP spid="136" grpId="1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5" grpId="0"/>
      <p:bldP spid="14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TextBox 145"/>
          <p:cNvSpPr txBox="1"/>
          <p:nvPr/>
        </p:nvSpPr>
        <p:spPr>
          <a:xfrm>
            <a:off x="6414977" y="4795506"/>
            <a:ext cx="873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/>
              <a:t>0.45x</a:t>
            </a:r>
            <a:endParaRPr lang="en-US" sz="2400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: Filtering</a:t>
            </a:r>
          </a:p>
        </p:txBody>
      </p:sp>
      <p:sp>
        <p:nvSpPr>
          <p:cNvPr id="65" name="Rectangle 64"/>
          <p:cNvSpPr/>
          <p:nvPr/>
        </p:nvSpPr>
        <p:spPr>
          <a:xfrm>
            <a:off x="83961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56148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56148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61101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61101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23763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1" name="Rectangle 70"/>
          <p:cNvSpPr/>
          <p:nvPr/>
        </p:nvSpPr>
        <p:spPr>
          <a:xfrm>
            <a:off x="28335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2" name="Rectangle 71"/>
          <p:cNvSpPr/>
          <p:nvPr/>
        </p:nvSpPr>
        <p:spPr>
          <a:xfrm>
            <a:off x="32907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3" name="Rectangle 72"/>
          <p:cNvSpPr/>
          <p:nvPr/>
        </p:nvSpPr>
        <p:spPr>
          <a:xfrm>
            <a:off x="37479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4" name="Rectangle 73"/>
          <p:cNvSpPr/>
          <p:nvPr/>
        </p:nvSpPr>
        <p:spPr>
          <a:xfrm>
            <a:off x="4244206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5" name="Rectangle 74"/>
          <p:cNvSpPr/>
          <p:nvPr/>
        </p:nvSpPr>
        <p:spPr>
          <a:xfrm>
            <a:off x="4701406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6" name="Rectangle 75"/>
          <p:cNvSpPr/>
          <p:nvPr/>
        </p:nvSpPr>
        <p:spPr>
          <a:xfrm>
            <a:off x="5158606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7" name="Rectangle 76"/>
          <p:cNvSpPr/>
          <p:nvPr/>
        </p:nvSpPr>
        <p:spPr>
          <a:xfrm>
            <a:off x="5615806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8" name="Rectangle 77"/>
          <p:cNvSpPr/>
          <p:nvPr/>
        </p:nvSpPr>
        <p:spPr>
          <a:xfrm>
            <a:off x="61101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79" name="Rectangle 78"/>
          <p:cNvSpPr/>
          <p:nvPr/>
        </p:nvSpPr>
        <p:spPr>
          <a:xfrm>
            <a:off x="65673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0" name="Rectangle 79"/>
          <p:cNvSpPr/>
          <p:nvPr/>
        </p:nvSpPr>
        <p:spPr>
          <a:xfrm>
            <a:off x="70245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1" name="Rectangle 80"/>
          <p:cNvSpPr/>
          <p:nvPr/>
        </p:nvSpPr>
        <p:spPr>
          <a:xfrm>
            <a:off x="74817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2" name="Rectangle 81"/>
          <p:cNvSpPr/>
          <p:nvPr/>
        </p:nvSpPr>
        <p:spPr>
          <a:xfrm>
            <a:off x="79389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3" name="Rectangle 82"/>
          <p:cNvSpPr/>
          <p:nvPr/>
        </p:nvSpPr>
        <p:spPr>
          <a:xfrm>
            <a:off x="83961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84" name="Rectangle 83"/>
          <p:cNvSpPr/>
          <p:nvPr/>
        </p:nvSpPr>
        <p:spPr>
          <a:xfrm>
            <a:off x="88533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47" name="Rectangle 146"/>
          <p:cNvSpPr/>
          <p:nvPr/>
        </p:nvSpPr>
        <p:spPr>
          <a:xfrm>
            <a:off x="9310577" y="141413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/>
              <a:t>Lane</a:t>
            </a:r>
          </a:p>
        </p:txBody>
      </p:sp>
      <p:sp>
        <p:nvSpPr>
          <p:cNvPr id="148" name="Rectangle 147"/>
          <p:cNvSpPr/>
          <p:nvPr/>
        </p:nvSpPr>
        <p:spPr>
          <a:xfrm>
            <a:off x="23763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23763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65673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70245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74817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79389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88533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93105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6491177" y="316673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Shared Memory</a:t>
            </a:r>
            <a:endParaRPr lang="en-US" dirty="0"/>
          </a:p>
          <a:p>
            <a:pPr algn="ctr"/>
            <a:r>
              <a:rPr lang="en-US" dirty="0"/>
              <a:t>(scratchpad)</a:t>
            </a:r>
          </a:p>
        </p:txBody>
      </p:sp>
      <p:sp>
        <p:nvSpPr>
          <p:cNvPr id="157" name="Rectangle 156"/>
          <p:cNvSpPr/>
          <p:nvPr/>
        </p:nvSpPr>
        <p:spPr>
          <a:xfrm>
            <a:off x="28335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28335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32907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3290777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3748906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Rectangle 161"/>
          <p:cNvSpPr/>
          <p:nvPr/>
        </p:nvSpPr>
        <p:spPr>
          <a:xfrm>
            <a:off x="3748906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4244206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4244206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4701406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Rectangle 165"/>
          <p:cNvSpPr/>
          <p:nvPr/>
        </p:nvSpPr>
        <p:spPr>
          <a:xfrm>
            <a:off x="4701406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Rectangle 166"/>
          <p:cNvSpPr/>
          <p:nvPr/>
        </p:nvSpPr>
        <p:spPr>
          <a:xfrm>
            <a:off x="5158606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ectangle 167"/>
          <p:cNvSpPr/>
          <p:nvPr/>
        </p:nvSpPr>
        <p:spPr>
          <a:xfrm>
            <a:off x="5158606" y="250599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ectangle 168"/>
          <p:cNvSpPr/>
          <p:nvPr/>
        </p:nvSpPr>
        <p:spPr>
          <a:xfrm>
            <a:off x="3939406" y="530033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Rectangle 169"/>
          <p:cNvSpPr/>
          <p:nvPr/>
        </p:nvSpPr>
        <p:spPr>
          <a:xfrm>
            <a:off x="3939406" y="530033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Rectangle 170"/>
          <p:cNvSpPr/>
          <p:nvPr/>
        </p:nvSpPr>
        <p:spPr>
          <a:xfrm>
            <a:off x="4377556" y="530033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4377556" y="530033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2376377" y="4690730"/>
            <a:ext cx="4114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Flowchart: Manual Operation 173"/>
          <p:cNvSpPr/>
          <p:nvPr/>
        </p:nvSpPr>
        <p:spPr>
          <a:xfrm>
            <a:off x="2376377" y="4681205"/>
            <a:ext cx="4038600" cy="609600"/>
          </a:xfrm>
          <a:prstGeom prst="flowChartManualOperatio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/>
              <a:t>Coalescer</a:t>
            </a:r>
            <a:endParaRPr lang="en-US" b="1" dirty="0"/>
          </a:p>
        </p:txBody>
      </p:sp>
      <p:sp>
        <p:nvSpPr>
          <p:cNvPr id="175" name="TextBox 174"/>
          <p:cNvSpPr txBox="1"/>
          <p:nvPr/>
        </p:nvSpPr>
        <p:spPr>
          <a:xfrm>
            <a:off x="9729677" y="2633330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/>
              <a:t>1x</a:t>
            </a:r>
            <a:endParaRPr lang="en-US" sz="2400" b="1" dirty="0"/>
          </a:p>
        </p:txBody>
      </p:sp>
      <p:sp>
        <p:nvSpPr>
          <p:cNvPr id="177" name="TextBox 176"/>
          <p:cNvSpPr txBox="1"/>
          <p:nvPr/>
        </p:nvSpPr>
        <p:spPr>
          <a:xfrm>
            <a:off x="4738577" y="5633705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/>
              <a:t>0.06x</a:t>
            </a:r>
            <a:endParaRPr lang="en-US" sz="2400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85902" y="1347366"/>
            <a:ext cx="212744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dirty="0"/>
              <a:t>GPU Processing</a:t>
            </a:r>
          </a:p>
          <a:p>
            <a:pPr algn="r"/>
            <a:r>
              <a:rPr lang="en-US" sz="2400" dirty="0"/>
              <a:t>Elements</a:t>
            </a:r>
          </a:p>
          <a:p>
            <a:pPr algn="r"/>
            <a:r>
              <a:rPr lang="en-US" sz="2400" dirty="0"/>
              <a:t>(one GPU core)</a:t>
            </a:r>
          </a:p>
        </p:txBody>
      </p:sp>
      <p:sp>
        <p:nvSpPr>
          <p:cNvPr id="55" name="Rectangle 54"/>
          <p:cNvSpPr/>
          <p:nvPr/>
        </p:nvSpPr>
        <p:spPr>
          <a:xfrm>
            <a:off x="3595577" y="6014032"/>
            <a:ext cx="1464103" cy="77216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TLB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812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36667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-3.7037E-7 L -1.875E-6 0.36667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19259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19259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19259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19259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19259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19259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36667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-3.7037E-7 L -1.875E-6 0.36667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36667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-3.7037E-7 L -1.875E-6 0.36667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3.7037E-7 L -2.08333E-6 0.36667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08333E-6 -3.7037E-7 L -2.08333E-6 0.36667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3.7037E-7 L 2.91667E-6 0.36667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-3.7037E-7 L 2.91667E-6 0.36667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3.7037E-7 L 2.91667E-6 0.36667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-3.7037E-7 L 2.91667E-6 0.36667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3.7037E-7 L 2.91667E-6 0.36667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91667E-6 -3.7037E-7 L 2.91667E-6 0.36667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2.91667E-6 2.22222E-6 L 2.91667E-6 0.36666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2.91667E-6 2.22222E-6 L 2.91667E-6 0.36666 " pathEditMode="relative" rAng="0" ptsTypes="AA">
                                      <p:cBhvr>
                                        <p:cTn id="68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4.58333E-6 2.22222E-6 L -4.58333E-6 0.36666 " pathEditMode="relative" rAng="0" ptsTypes="AA">
                                      <p:cBhvr>
                                        <p:cTn id="72" dur="10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-4.58333E-6 2.22222E-6 L -4.58333E-6 0.36666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125E-6 -3.7037E-7 L 3.125E-6 0.36667 " pathEditMode="relative" rAng="0" ptsTypes="AA">
                                      <p:cBhvr>
                                        <p:cTn id="7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125E-6 -3.7037E-7 L 3.125E-6 0.36667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36667 " pathEditMode="relative" rAng="0" ptsTypes="AA">
                                      <p:cBhvr>
                                        <p:cTn id="84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875E-6 -3.7037E-7 L -1.875E-6 0.36667 " pathEditMode="relative" rAng="0" ptsTypes="AA">
                                      <p:cBhvr>
                                        <p:cTn id="88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-3.7037E-7 L -1.875E-6 0.19259 " pathEditMode="relative" rAng="0" ptsTypes="AA">
                                      <p:cBhvr>
                                        <p:cTn id="9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/>
      <p:bldP spid="65" grpId="0" animBg="1"/>
      <p:bldP spid="66" grpId="0" animBg="1"/>
      <p:bldP spid="67" grpId="0" animBg="1"/>
      <p:bldP spid="67" grpId="1" animBg="1"/>
      <p:bldP spid="68" grpId="0" animBg="1"/>
      <p:bldP spid="69" grpId="0" animBg="1"/>
      <p:bldP spid="69" grpId="1" animBg="1"/>
      <p:bldP spid="148" grpId="0" animBg="1"/>
      <p:bldP spid="149" grpId="0" animBg="1"/>
      <p:bldP spid="149" grpId="1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7" grpId="0" animBg="1"/>
      <p:bldP spid="158" grpId="0" animBg="1"/>
      <p:bldP spid="158" grpId="1" animBg="1"/>
      <p:bldP spid="159" grpId="0" animBg="1"/>
      <p:bldP spid="160" grpId="0" animBg="1"/>
      <p:bldP spid="160" grpId="1" animBg="1"/>
      <p:bldP spid="161" grpId="0" animBg="1"/>
      <p:bldP spid="162" grpId="0" animBg="1"/>
      <p:bldP spid="162" grpId="1" animBg="1"/>
      <p:bldP spid="163" grpId="0" animBg="1"/>
      <p:bldP spid="164" grpId="0" animBg="1"/>
      <p:bldP spid="164" grpId="1" animBg="1"/>
      <p:bldP spid="165" grpId="0" animBg="1"/>
      <p:bldP spid="166" grpId="0" animBg="1"/>
      <p:bldP spid="166" grpId="1" animBg="1"/>
      <p:bldP spid="167" grpId="0" animBg="1"/>
      <p:bldP spid="168" grpId="0" animBg="1"/>
      <p:bldP spid="168" grpId="1" animBg="1"/>
      <p:bldP spid="169" grpId="0" animBg="1"/>
      <p:bldP spid="169" grpId="1" animBg="1"/>
      <p:bldP spid="170" grpId="0" animBg="1"/>
      <p:bldP spid="170" grpId="1" animBg="1"/>
      <p:bldP spid="171" grpId="0" animBg="1"/>
      <p:bldP spid="171" grpId="1" animBg="1"/>
      <p:bldP spid="172" grpId="0" animBg="1"/>
      <p:bldP spid="172" grpId="1" animBg="1"/>
      <p:bldP spid="175" grpId="0"/>
      <p:bldP spid="177" grpId="0"/>
      <p:bldP spid="5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Design 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3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26370" y="235637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97733" y="345438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26370" y="4425064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97733" y="4555681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69097" y="455240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9097" y="4686299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284797" y="1773284"/>
            <a:ext cx="3150509" cy="3319669"/>
          </a:xfrm>
          <a:prstGeom prst="rect">
            <a:avLst/>
          </a:prstGeom>
          <a:ln w="381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400" b="1" dirty="0"/>
              <a:t>Shared page walk uni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416381" y="2321607"/>
            <a:ext cx="2865407" cy="1212164"/>
          </a:xfrm>
          <a:prstGeom prst="rect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Page table walker</a:t>
            </a:r>
          </a:p>
        </p:txBody>
      </p:sp>
      <p:cxnSp>
        <p:nvCxnSpPr>
          <p:cNvPr id="15" name="Connector: Elbow 14"/>
          <p:cNvCxnSpPr>
            <a:stCxn id="21" idx="1"/>
            <a:endCxn id="12" idx="1"/>
          </p:cNvCxnSpPr>
          <p:nvPr/>
        </p:nvCxnSpPr>
        <p:spPr>
          <a:xfrm rot="10800000" flipH="1">
            <a:off x="2251357" y="3433119"/>
            <a:ext cx="2033439" cy="1698826"/>
          </a:xfrm>
          <a:prstGeom prst="bentConnector3">
            <a:avLst>
              <a:gd name="adj1" fmla="val -11242"/>
            </a:avLst>
          </a:prstGeom>
          <a:ln w="76200"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or: Elbow 15"/>
          <p:cNvCxnSpPr>
            <a:stCxn id="42" idx="3"/>
            <a:endCxn id="12" idx="1"/>
          </p:cNvCxnSpPr>
          <p:nvPr/>
        </p:nvCxnSpPr>
        <p:spPr>
          <a:xfrm>
            <a:off x="2096955" y="1862208"/>
            <a:ext cx="2187842" cy="1570911"/>
          </a:xfrm>
          <a:prstGeom prst="bentConnector3">
            <a:avLst>
              <a:gd name="adj1" fmla="val 50000"/>
            </a:avLst>
          </a:prstGeom>
          <a:ln w="76200"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421072" y="4873527"/>
            <a:ext cx="3497649" cy="1478157"/>
            <a:chOff x="398076" y="4792024"/>
            <a:chExt cx="3497649" cy="1478157"/>
          </a:xfrm>
        </p:grpSpPr>
        <p:sp>
          <p:nvSpPr>
            <p:cNvPr id="18" name="Flowchart: Manual Operation 17"/>
            <p:cNvSpPr/>
            <p:nvPr/>
          </p:nvSpPr>
          <p:spPr>
            <a:xfrm rot="10800000">
              <a:off x="2175760" y="5448007"/>
              <a:ext cx="1581216" cy="265044"/>
            </a:xfrm>
            <a:prstGeom prst="flowChartManualOperation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>
                  <a:rot lat="0" lon="0" rev="10800000"/>
                </a:camera>
                <a:lightRig rig="threePt" dir="t"/>
              </a:scene3d>
            </a:bodyPr>
            <a:lstStyle/>
            <a:p>
              <a:pPr algn="ctr"/>
              <a:r>
                <a:rPr lang="en-US" sz="1400" b="1" dirty="0" err="1"/>
                <a:t>Coalescer</a:t>
              </a:r>
              <a:endParaRPr lang="en-US" sz="1400" b="1" dirty="0"/>
            </a:p>
          </p:txBody>
        </p:sp>
        <p:grpSp>
          <p:nvGrpSpPr>
            <p:cNvPr id="19" name="Group 18"/>
            <p:cNvGrpSpPr/>
            <p:nvPr/>
          </p:nvGrpSpPr>
          <p:grpSpPr>
            <a:xfrm rot="10800000">
              <a:off x="398076" y="5754737"/>
              <a:ext cx="3497649" cy="515444"/>
              <a:chOff x="2376377" y="1414130"/>
              <a:chExt cx="7239000" cy="10668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2376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2833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3290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3747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42442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47014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51586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56158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6110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6567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7024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7481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7938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8396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8853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9310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</p:grpSp>
        <p:sp>
          <p:nvSpPr>
            <p:cNvPr id="20" name="Rectangle 19"/>
            <p:cNvSpPr/>
            <p:nvPr/>
          </p:nvSpPr>
          <p:spPr>
            <a:xfrm>
              <a:off x="527283" y="5448361"/>
              <a:ext cx="1544628" cy="266620"/>
            </a:xfrm>
            <a:prstGeom prst="rect">
              <a:avLst/>
            </a:prstGeom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Shared Memory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228362" y="4792024"/>
              <a:ext cx="1476012" cy="516835"/>
            </a:xfrm>
            <a:prstGeom prst="rect">
              <a:avLst/>
            </a:prstGeom>
            <a:ln w="38100"/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/>
                <a:t>TLB</a:t>
              </a: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421072" y="642468"/>
            <a:ext cx="3497649" cy="1478157"/>
            <a:chOff x="398076" y="618172"/>
            <a:chExt cx="3497649" cy="1478157"/>
          </a:xfrm>
        </p:grpSpPr>
        <p:grpSp>
          <p:nvGrpSpPr>
            <p:cNvPr id="39" name="Group 38"/>
            <p:cNvGrpSpPr/>
            <p:nvPr/>
          </p:nvGrpSpPr>
          <p:grpSpPr>
            <a:xfrm>
              <a:off x="398076" y="618172"/>
              <a:ext cx="3497649" cy="515444"/>
              <a:chOff x="2376377" y="1414130"/>
              <a:chExt cx="7239000" cy="1066800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2376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2833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3290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3747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42442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47014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9" name="Rectangle 48"/>
              <p:cNvSpPr/>
              <p:nvPr/>
            </p:nvSpPr>
            <p:spPr>
              <a:xfrm>
                <a:off x="51586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0" name="Rectangle 49"/>
              <p:cNvSpPr/>
              <p:nvPr/>
            </p:nvSpPr>
            <p:spPr>
              <a:xfrm>
                <a:off x="56158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6110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6567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3" name="Rectangle 52"/>
              <p:cNvSpPr/>
              <p:nvPr/>
            </p:nvSpPr>
            <p:spPr>
              <a:xfrm>
                <a:off x="7024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7481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7938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8396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8853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9310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</p:grpSp>
        <p:sp>
          <p:nvSpPr>
            <p:cNvPr id="40" name="Rectangle 39"/>
            <p:cNvSpPr/>
            <p:nvPr/>
          </p:nvSpPr>
          <p:spPr>
            <a:xfrm>
              <a:off x="2221890" y="1173372"/>
              <a:ext cx="1544628" cy="26662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Shared Memory</a:t>
              </a:r>
            </a:p>
          </p:txBody>
        </p:sp>
        <p:sp>
          <p:nvSpPr>
            <p:cNvPr id="41" name="Flowchart: Manual Operation 40"/>
            <p:cNvSpPr/>
            <p:nvPr/>
          </p:nvSpPr>
          <p:spPr>
            <a:xfrm>
              <a:off x="545345" y="1175302"/>
              <a:ext cx="1581216" cy="265044"/>
            </a:xfrm>
            <a:prstGeom prst="flowChartManualOperation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err="1"/>
                <a:t>Coalescer</a:t>
              </a:r>
              <a:endParaRPr lang="en-US" sz="1400" b="1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97947" y="1579494"/>
              <a:ext cx="1476012" cy="516835"/>
            </a:xfrm>
            <a:prstGeom prst="rect">
              <a:avLst/>
            </a:prstGeom>
            <a:ln w="38100"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/>
                <a:t>TL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76467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4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74" y="365760"/>
            <a:ext cx="6992903" cy="6157494"/>
          </a:xfrm>
          <a:prstGeom prst="rect">
            <a:avLst/>
          </a:prstGeom>
        </p:spPr>
      </p:pic>
      <p:pic>
        <p:nvPicPr>
          <p:cNvPr id="173" name="Picture 17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7188" y="468048"/>
            <a:ext cx="6166824" cy="6166824"/>
          </a:xfrm>
          <a:prstGeom prst="rect">
            <a:avLst/>
          </a:prstGeom>
        </p:spPr>
      </p:pic>
      <p:sp>
        <p:nvSpPr>
          <p:cNvPr id="176" name="Title 1"/>
          <p:cNvSpPr txBox="1">
            <a:spLocks/>
          </p:cNvSpPr>
          <p:nvPr/>
        </p:nvSpPr>
        <p:spPr>
          <a:xfrm>
            <a:off x="477982" y="0"/>
            <a:ext cx="9559636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Poor performanc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4" name="Ink 33"/>
              <p14:cNvContentPartPr/>
              <p14:nvPr/>
            </p14:nvContentPartPr>
            <p14:xfrm>
              <a:off x="10486894" y="4141690"/>
              <a:ext cx="833400" cy="3384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468534" y="4111090"/>
                <a:ext cx="882360" cy="92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0" name="Ink 39"/>
              <p14:cNvContentPartPr/>
              <p14:nvPr/>
            </p14:nvContentPartPr>
            <p14:xfrm>
              <a:off x="10889374" y="1537090"/>
              <a:ext cx="61920" cy="257328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0869214" y="1530250"/>
                <a:ext cx="102240" cy="259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5" name="Ink 44"/>
              <p14:cNvContentPartPr/>
              <p14:nvPr/>
            </p14:nvContentPartPr>
            <p14:xfrm>
              <a:off x="10697869" y="1514566"/>
              <a:ext cx="539640" cy="2412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685269" y="1488646"/>
                <a:ext cx="577800" cy="7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46" name="Ink 45"/>
              <p14:cNvContentPartPr/>
              <p14:nvPr/>
            </p14:nvContentPartPr>
            <p14:xfrm>
              <a:off x="10697869" y="1519246"/>
              <a:ext cx="250560" cy="540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0666549" y="1487926"/>
                <a:ext cx="308160" cy="63000"/>
              </a:xfrm>
              <a:prstGeom prst="rect">
                <a:avLst/>
              </a:prstGeom>
            </p:spPr>
          </p:pic>
        </mc:Fallback>
      </mc:AlternateContent>
      <p:sp>
        <p:nvSpPr>
          <p:cNvPr id="177" name="Rounded Rectangle 35"/>
          <p:cNvSpPr/>
          <p:nvPr/>
        </p:nvSpPr>
        <p:spPr>
          <a:xfrm>
            <a:off x="2353374" y="929434"/>
            <a:ext cx="3660522" cy="1156942"/>
          </a:xfrm>
          <a:prstGeom prst="roundRect">
            <a:avLst/>
          </a:prstGeom>
          <a:solidFill>
            <a:srgbClr val="FF0000">
              <a:alpha val="90000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tx1"/>
                </a:solidFill>
              </a:rPr>
              <a:t>Average 3x slowdown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81" name="Ink 180"/>
              <p14:cNvContentPartPr/>
              <p14:nvPr/>
            </p14:nvContentPartPr>
            <p14:xfrm>
              <a:off x="5903842" y="1514567"/>
              <a:ext cx="4985531" cy="1624988"/>
            </p14:xfrm>
          </p:contentPart>
        </mc:Choice>
        <mc:Fallback xmlns="">
          <p:pic>
            <p:nvPicPr>
              <p:cNvPr id="181" name="Ink 180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5887641" y="1491888"/>
                <a:ext cx="5010012" cy="1681866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29447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33333E-6 L -0.08685 0.0009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49" y="4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" grpId="0"/>
      <p:bldP spid="17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ttleneck 1: </a:t>
            </a:r>
            <a:r>
              <a:rPr lang="en-US" dirty="0" err="1"/>
              <a:t>Bursty</a:t>
            </a:r>
            <a:r>
              <a:rPr lang="en-US" dirty="0"/>
              <a:t> TLB misses</a:t>
            </a:r>
          </a:p>
        </p:txBody>
      </p:sp>
      <p:pic>
        <p:nvPicPr>
          <p:cNvPr id="19" name="Content Placeholder 2"/>
          <p:cNvPicPr>
            <a:picLocks noGrp="1" noChangeAspect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175" y="1115357"/>
            <a:ext cx="5818680" cy="5818680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6716110" y="1115357"/>
            <a:ext cx="5202621" cy="5083220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 w="152400" cmpd="thinThick">
            <a:solidFill>
              <a:schemeClr val="bg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tIns="457200" rIns="457200" bIns="457200" rtlCol="0" anchor="t"/>
          <a:lstStyle/>
          <a:p>
            <a:r>
              <a:rPr lang="en-US" sz="3200" dirty="0"/>
              <a:t>Average: 60 outstanding requests</a:t>
            </a:r>
          </a:p>
          <a:p>
            <a:endParaRPr lang="en-US" sz="1600" dirty="0"/>
          </a:p>
          <a:p>
            <a:r>
              <a:rPr lang="en-US" sz="3200" dirty="0"/>
              <a:t>Max 140 requests</a:t>
            </a:r>
          </a:p>
          <a:p>
            <a:endParaRPr lang="en-US" sz="2000" dirty="0"/>
          </a:p>
          <a:p>
            <a:r>
              <a:rPr lang="en-US" sz="3200" b="1" dirty="0">
                <a:solidFill>
                  <a:schemeClr val="accent4"/>
                </a:solidFill>
              </a:rPr>
              <a:t>Huge queuing delays</a:t>
            </a:r>
          </a:p>
          <a:p>
            <a:endParaRPr lang="en-US" sz="1100" b="1" dirty="0">
              <a:solidFill>
                <a:schemeClr val="accent4"/>
              </a:solidFill>
            </a:endParaRPr>
          </a:p>
          <a:p>
            <a:r>
              <a:rPr lang="en-US" sz="3200" dirty="0">
                <a:solidFill>
                  <a:schemeClr val="accent6"/>
                </a:solidFill>
              </a:rPr>
              <a:t>Solution:</a:t>
            </a:r>
            <a:r>
              <a:rPr lang="en-US" sz="3200" b="1" dirty="0">
                <a:solidFill>
                  <a:schemeClr val="accent6"/>
                </a:solidFill>
              </a:rPr>
              <a:t> </a:t>
            </a:r>
          </a:p>
          <a:p>
            <a:pPr algn="ctr"/>
            <a:r>
              <a:rPr lang="en-US" sz="3200" b="1" dirty="0">
                <a:solidFill>
                  <a:schemeClr val="accent6"/>
                </a:solidFill>
              </a:rPr>
              <a:t>Highly-threaded </a:t>
            </a:r>
            <a:r>
              <a:rPr lang="en-US" sz="3200" b="1" dirty="0" err="1">
                <a:solidFill>
                  <a:schemeClr val="accent6"/>
                </a:solidFill>
              </a:rPr>
              <a:t>pagetable</a:t>
            </a:r>
            <a:r>
              <a:rPr lang="en-US" sz="3200" b="1" dirty="0">
                <a:solidFill>
                  <a:schemeClr val="accent6"/>
                </a:solidFill>
              </a:rPr>
              <a:t> walker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2" name="Ink 31"/>
              <p14:cNvContentPartPr/>
              <p14:nvPr/>
            </p14:nvContentPartPr>
            <p14:xfrm>
              <a:off x="5035763" y="1963895"/>
              <a:ext cx="851040" cy="153072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001563" y="1921775"/>
                <a:ext cx="926640" cy="161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4" name="Ink 33"/>
              <p14:cNvContentPartPr/>
              <p14:nvPr/>
            </p14:nvContentPartPr>
            <p14:xfrm>
              <a:off x="5891483" y="2070815"/>
              <a:ext cx="1155960" cy="49680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865563" y="2040575"/>
                <a:ext cx="1191600" cy="54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40" name="Ink 39"/>
              <p14:cNvContentPartPr/>
              <p14:nvPr/>
            </p14:nvContentPartPr>
            <p14:xfrm>
              <a:off x="5791403" y="3053975"/>
              <a:ext cx="1321560" cy="25884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774123" y="3030935"/>
                <a:ext cx="1347480" cy="290520"/>
              </a:xfrm>
              <a:prstGeom prst="rect">
                <a:avLst/>
              </a:prstGeom>
            </p:spPr>
          </p:pic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56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allAtOnce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ttleneck 2: High miss rate</a:t>
            </a:r>
          </a:p>
        </p:txBody>
      </p:sp>
      <p:sp>
        <p:nvSpPr>
          <p:cNvPr id="27" name="Rectangle 26"/>
          <p:cNvSpPr/>
          <p:nvPr/>
        </p:nvSpPr>
        <p:spPr>
          <a:xfrm>
            <a:off x="477982" y="1115357"/>
            <a:ext cx="5202621" cy="5030466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 w="152400" cmpd="thinThick">
            <a:solidFill>
              <a:schemeClr val="bg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tIns="457200" rIns="457200" bIns="457200" rtlCol="0" anchor="t"/>
          <a:lstStyle/>
          <a:p>
            <a:r>
              <a:rPr lang="en-US" sz="3200" dirty="0"/>
              <a:t>Large 128 entry TLB doesn’t help</a:t>
            </a:r>
          </a:p>
          <a:p>
            <a:endParaRPr lang="en-US" sz="1600" dirty="0"/>
          </a:p>
          <a:p>
            <a:r>
              <a:rPr lang="en-US" sz="3200" dirty="0"/>
              <a:t>Many address streams</a:t>
            </a:r>
            <a:br>
              <a:rPr lang="en-US" sz="3200" dirty="0"/>
            </a:br>
            <a:endParaRPr lang="en-US" sz="2000" dirty="0"/>
          </a:p>
          <a:p>
            <a:r>
              <a:rPr lang="en-US" sz="3200" b="1" dirty="0">
                <a:solidFill>
                  <a:schemeClr val="accent4"/>
                </a:solidFill>
              </a:rPr>
              <a:t>Need low latency</a:t>
            </a:r>
          </a:p>
          <a:p>
            <a:endParaRPr lang="en-US" sz="1100" b="1" dirty="0">
              <a:solidFill>
                <a:schemeClr val="accent4"/>
              </a:solidFill>
            </a:endParaRPr>
          </a:p>
          <a:p>
            <a:r>
              <a:rPr lang="en-US" sz="3200" dirty="0">
                <a:solidFill>
                  <a:schemeClr val="accent6"/>
                </a:solidFill>
              </a:rPr>
              <a:t>Solution:</a:t>
            </a:r>
            <a:r>
              <a:rPr lang="en-US" sz="3200" b="1" dirty="0">
                <a:solidFill>
                  <a:schemeClr val="accent6"/>
                </a:solidFill>
              </a:rPr>
              <a:t> </a:t>
            </a:r>
          </a:p>
          <a:p>
            <a:pPr algn="ctr"/>
            <a:r>
              <a:rPr lang="en-US" sz="3200" b="1" dirty="0">
                <a:solidFill>
                  <a:schemeClr val="accent6"/>
                </a:solidFill>
              </a:rPr>
              <a:t>Shared page-walk cache</a:t>
            </a:r>
          </a:p>
        </p:txBody>
      </p:sp>
      <p:pic>
        <p:nvPicPr>
          <p:cNvPr id="8" name="Content Placeholder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9008" y="1115357"/>
            <a:ext cx="5961254" cy="5961254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798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allAtOnce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GPU MMU Desig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7</a:t>
            </a:fld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526370" y="235637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397733" y="345438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526370" y="4425064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397733" y="4555681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269097" y="455240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269097" y="4686299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4284797" y="1773284"/>
            <a:ext cx="3150509" cy="3319669"/>
          </a:xfrm>
          <a:prstGeom prst="rect">
            <a:avLst/>
          </a:prstGeom>
          <a:ln w="381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400" b="1" dirty="0"/>
              <a:t>Shared page walk unit</a:t>
            </a:r>
          </a:p>
        </p:txBody>
      </p:sp>
      <p:sp>
        <p:nvSpPr>
          <p:cNvPr id="133" name="Rectangle 132"/>
          <p:cNvSpPr/>
          <p:nvPr/>
        </p:nvSpPr>
        <p:spPr>
          <a:xfrm>
            <a:off x="4416381" y="2321607"/>
            <a:ext cx="2865407" cy="1212164"/>
          </a:xfrm>
          <a:prstGeom prst="rect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Highly-threaded</a:t>
            </a:r>
            <a:r>
              <a:rPr lang="en-US" sz="2800" dirty="0"/>
              <a:t> Page table walker</a:t>
            </a:r>
          </a:p>
        </p:txBody>
      </p:sp>
      <p:sp>
        <p:nvSpPr>
          <p:cNvPr id="134" name="Rectangle 133"/>
          <p:cNvSpPr/>
          <p:nvPr/>
        </p:nvSpPr>
        <p:spPr>
          <a:xfrm>
            <a:off x="4427347" y="3687331"/>
            <a:ext cx="2865407" cy="1212164"/>
          </a:xfrm>
          <a:prstGeom prst="rect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Page walk cache</a:t>
            </a:r>
          </a:p>
        </p:txBody>
      </p:sp>
      <p:cxnSp>
        <p:nvCxnSpPr>
          <p:cNvPr id="135" name="Connector: Elbow 134"/>
          <p:cNvCxnSpPr>
            <a:stCxn id="141" idx="1"/>
            <a:endCxn id="132" idx="1"/>
          </p:cNvCxnSpPr>
          <p:nvPr/>
        </p:nvCxnSpPr>
        <p:spPr>
          <a:xfrm rot="10800000" flipH="1">
            <a:off x="2251357" y="3433119"/>
            <a:ext cx="2033439" cy="1698826"/>
          </a:xfrm>
          <a:prstGeom prst="bentConnector3">
            <a:avLst>
              <a:gd name="adj1" fmla="val -11242"/>
            </a:avLst>
          </a:prstGeom>
          <a:ln w="76200"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Connector: Elbow 135"/>
          <p:cNvCxnSpPr>
            <a:stCxn id="162" idx="3"/>
            <a:endCxn id="132" idx="1"/>
          </p:cNvCxnSpPr>
          <p:nvPr/>
        </p:nvCxnSpPr>
        <p:spPr>
          <a:xfrm>
            <a:off x="2096955" y="1862208"/>
            <a:ext cx="2187842" cy="1570911"/>
          </a:xfrm>
          <a:prstGeom prst="bentConnector3">
            <a:avLst>
              <a:gd name="adj1" fmla="val 50000"/>
            </a:avLst>
          </a:prstGeom>
          <a:ln w="76200"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7" name="Group 136"/>
          <p:cNvGrpSpPr/>
          <p:nvPr/>
        </p:nvGrpSpPr>
        <p:grpSpPr>
          <a:xfrm>
            <a:off x="421072" y="4873527"/>
            <a:ext cx="3497649" cy="1478157"/>
            <a:chOff x="398076" y="4792024"/>
            <a:chExt cx="3497649" cy="1478157"/>
          </a:xfrm>
        </p:grpSpPr>
        <p:sp>
          <p:nvSpPr>
            <p:cNvPr id="138" name="Flowchart: Manual Operation 137"/>
            <p:cNvSpPr/>
            <p:nvPr/>
          </p:nvSpPr>
          <p:spPr>
            <a:xfrm rot="10800000">
              <a:off x="2175760" y="5448007"/>
              <a:ext cx="1581216" cy="265044"/>
            </a:xfrm>
            <a:prstGeom prst="flowChartManualOperation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>
                  <a:rot lat="0" lon="0" rev="10800000"/>
                </a:camera>
                <a:lightRig rig="threePt" dir="t"/>
              </a:scene3d>
            </a:bodyPr>
            <a:lstStyle/>
            <a:p>
              <a:pPr algn="ctr"/>
              <a:r>
                <a:rPr lang="en-US" sz="1400" b="1" dirty="0" err="1"/>
                <a:t>Coalescer</a:t>
              </a:r>
              <a:endParaRPr lang="en-US" sz="1400" b="1" dirty="0"/>
            </a:p>
          </p:txBody>
        </p:sp>
        <p:grpSp>
          <p:nvGrpSpPr>
            <p:cNvPr id="139" name="Group 138"/>
            <p:cNvGrpSpPr/>
            <p:nvPr/>
          </p:nvGrpSpPr>
          <p:grpSpPr>
            <a:xfrm rot="10800000">
              <a:off x="398076" y="5754737"/>
              <a:ext cx="3497649" cy="515444"/>
              <a:chOff x="2376377" y="1414130"/>
              <a:chExt cx="7239000" cy="1066800"/>
            </a:xfrm>
          </p:grpSpPr>
          <p:sp>
            <p:nvSpPr>
              <p:cNvPr id="142" name="Rectangle 141"/>
              <p:cNvSpPr/>
              <p:nvPr/>
            </p:nvSpPr>
            <p:spPr>
              <a:xfrm>
                <a:off x="2376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43" name="Rectangle 142"/>
              <p:cNvSpPr/>
              <p:nvPr/>
            </p:nvSpPr>
            <p:spPr>
              <a:xfrm>
                <a:off x="2833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44" name="Rectangle 143"/>
              <p:cNvSpPr/>
              <p:nvPr/>
            </p:nvSpPr>
            <p:spPr>
              <a:xfrm>
                <a:off x="3290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45" name="Rectangle 144"/>
              <p:cNvSpPr/>
              <p:nvPr/>
            </p:nvSpPr>
            <p:spPr>
              <a:xfrm>
                <a:off x="3747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46" name="Rectangle 145"/>
              <p:cNvSpPr/>
              <p:nvPr/>
            </p:nvSpPr>
            <p:spPr>
              <a:xfrm>
                <a:off x="42442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47" name="Rectangle 146"/>
              <p:cNvSpPr/>
              <p:nvPr/>
            </p:nvSpPr>
            <p:spPr>
              <a:xfrm>
                <a:off x="47014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48" name="Rectangle 147"/>
              <p:cNvSpPr/>
              <p:nvPr/>
            </p:nvSpPr>
            <p:spPr>
              <a:xfrm>
                <a:off x="51586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49" name="Rectangle 148"/>
              <p:cNvSpPr/>
              <p:nvPr/>
            </p:nvSpPr>
            <p:spPr>
              <a:xfrm>
                <a:off x="56158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50" name="Rectangle 149"/>
              <p:cNvSpPr/>
              <p:nvPr/>
            </p:nvSpPr>
            <p:spPr>
              <a:xfrm>
                <a:off x="6110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51" name="Rectangle 150"/>
              <p:cNvSpPr/>
              <p:nvPr/>
            </p:nvSpPr>
            <p:spPr>
              <a:xfrm>
                <a:off x="6567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52" name="Rectangle 151"/>
              <p:cNvSpPr/>
              <p:nvPr/>
            </p:nvSpPr>
            <p:spPr>
              <a:xfrm>
                <a:off x="7024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7481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7938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8396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56" name="Rectangle 155"/>
              <p:cNvSpPr/>
              <p:nvPr/>
            </p:nvSpPr>
            <p:spPr>
              <a:xfrm>
                <a:off x="8853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9310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</p:grpSp>
        <p:sp>
          <p:nvSpPr>
            <p:cNvPr id="140" name="Rectangle 139"/>
            <p:cNvSpPr/>
            <p:nvPr/>
          </p:nvSpPr>
          <p:spPr>
            <a:xfrm>
              <a:off x="527283" y="5448361"/>
              <a:ext cx="1544628" cy="266620"/>
            </a:xfrm>
            <a:prstGeom prst="rect">
              <a:avLst/>
            </a:prstGeom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Shared Memory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2228362" y="4792024"/>
              <a:ext cx="1476012" cy="516835"/>
            </a:xfrm>
            <a:prstGeom prst="rect">
              <a:avLst/>
            </a:prstGeom>
            <a:ln w="38100"/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/>
                <a:t>TLB</a:t>
              </a:r>
            </a:p>
          </p:txBody>
        </p:sp>
      </p:grpSp>
      <p:grpSp>
        <p:nvGrpSpPr>
          <p:cNvPr id="158" name="Group 157"/>
          <p:cNvGrpSpPr/>
          <p:nvPr/>
        </p:nvGrpSpPr>
        <p:grpSpPr>
          <a:xfrm>
            <a:off x="421072" y="642468"/>
            <a:ext cx="3497649" cy="1478157"/>
            <a:chOff x="398076" y="618172"/>
            <a:chExt cx="3497649" cy="1478157"/>
          </a:xfrm>
        </p:grpSpPr>
        <p:grpSp>
          <p:nvGrpSpPr>
            <p:cNvPr id="159" name="Group 158"/>
            <p:cNvGrpSpPr/>
            <p:nvPr/>
          </p:nvGrpSpPr>
          <p:grpSpPr>
            <a:xfrm>
              <a:off x="398076" y="618172"/>
              <a:ext cx="3497649" cy="515444"/>
              <a:chOff x="2376377" y="1414130"/>
              <a:chExt cx="7239000" cy="1066800"/>
            </a:xfrm>
          </p:grpSpPr>
          <p:sp>
            <p:nvSpPr>
              <p:cNvPr id="163" name="Rectangle 162"/>
              <p:cNvSpPr/>
              <p:nvPr/>
            </p:nvSpPr>
            <p:spPr>
              <a:xfrm>
                <a:off x="2376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64" name="Rectangle 163"/>
              <p:cNvSpPr/>
              <p:nvPr/>
            </p:nvSpPr>
            <p:spPr>
              <a:xfrm>
                <a:off x="2833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65" name="Rectangle 164"/>
              <p:cNvSpPr/>
              <p:nvPr/>
            </p:nvSpPr>
            <p:spPr>
              <a:xfrm>
                <a:off x="3290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66" name="Rectangle 165"/>
              <p:cNvSpPr/>
              <p:nvPr/>
            </p:nvSpPr>
            <p:spPr>
              <a:xfrm>
                <a:off x="3747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67" name="Rectangle 166"/>
              <p:cNvSpPr/>
              <p:nvPr/>
            </p:nvSpPr>
            <p:spPr>
              <a:xfrm>
                <a:off x="42442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68" name="Rectangle 167"/>
              <p:cNvSpPr/>
              <p:nvPr/>
            </p:nvSpPr>
            <p:spPr>
              <a:xfrm>
                <a:off x="47014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51586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0" name="Rectangle 169"/>
              <p:cNvSpPr/>
              <p:nvPr/>
            </p:nvSpPr>
            <p:spPr>
              <a:xfrm>
                <a:off x="56158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1" name="Rectangle 170"/>
              <p:cNvSpPr/>
              <p:nvPr/>
            </p:nvSpPr>
            <p:spPr>
              <a:xfrm>
                <a:off x="6110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2" name="Rectangle 171"/>
              <p:cNvSpPr/>
              <p:nvPr/>
            </p:nvSpPr>
            <p:spPr>
              <a:xfrm>
                <a:off x="6567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3" name="Rectangle 172"/>
              <p:cNvSpPr/>
              <p:nvPr/>
            </p:nvSpPr>
            <p:spPr>
              <a:xfrm>
                <a:off x="7024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4" name="Rectangle 173"/>
              <p:cNvSpPr/>
              <p:nvPr/>
            </p:nvSpPr>
            <p:spPr>
              <a:xfrm>
                <a:off x="7481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5" name="Rectangle 174"/>
              <p:cNvSpPr/>
              <p:nvPr/>
            </p:nvSpPr>
            <p:spPr>
              <a:xfrm>
                <a:off x="7938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6" name="Rectangle 175"/>
              <p:cNvSpPr/>
              <p:nvPr/>
            </p:nvSpPr>
            <p:spPr>
              <a:xfrm>
                <a:off x="8396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7" name="Rectangle 176"/>
              <p:cNvSpPr/>
              <p:nvPr/>
            </p:nvSpPr>
            <p:spPr>
              <a:xfrm>
                <a:off x="8853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8" name="Rectangle 177"/>
              <p:cNvSpPr/>
              <p:nvPr/>
            </p:nvSpPr>
            <p:spPr>
              <a:xfrm>
                <a:off x="9310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</p:grpSp>
        <p:sp>
          <p:nvSpPr>
            <p:cNvPr id="160" name="Rectangle 159"/>
            <p:cNvSpPr/>
            <p:nvPr/>
          </p:nvSpPr>
          <p:spPr>
            <a:xfrm>
              <a:off x="2221890" y="1173372"/>
              <a:ext cx="1544628" cy="26662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Shared Memory</a:t>
              </a:r>
            </a:p>
          </p:txBody>
        </p:sp>
        <p:sp>
          <p:nvSpPr>
            <p:cNvPr id="161" name="Flowchart: Manual Operation 160"/>
            <p:cNvSpPr/>
            <p:nvPr/>
          </p:nvSpPr>
          <p:spPr>
            <a:xfrm>
              <a:off x="545345" y="1175302"/>
              <a:ext cx="1581216" cy="265044"/>
            </a:xfrm>
            <a:prstGeom prst="flowChartManualOperation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err="1"/>
                <a:t>Coalescer</a:t>
              </a:r>
              <a:endParaRPr lang="en-US" sz="1400" b="1" dirty="0"/>
            </a:p>
          </p:txBody>
        </p:sp>
        <p:sp>
          <p:nvSpPr>
            <p:cNvPr id="162" name="Rectangle 161"/>
            <p:cNvSpPr/>
            <p:nvPr/>
          </p:nvSpPr>
          <p:spPr>
            <a:xfrm>
              <a:off x="597947" y="1579494"/>
              <a:ext cx="1476012" cy="516835"/>
            </a:xfrm>
            <a:prstGeom prst="rect">
              <a:avLst/>
            </a:prstGeom>
            <a:ln w="38100"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/>
                <a:t>TL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894008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719" y="381418"/>
            <a:ext cx="6992111" cy="6157494"/>
          </a:xfrm>
          <a:prstGeom prst="rect">
            <a:avLst/>
          </a:prstGeom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: Low overhea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8</a:t>
            </a:fld>
            <a:endParaRPr lang="en-US"/>
          </a:p>
        </p:txBody>
      </p:sp>
      <p:pic>
        <p:nvPicPr>
          <p:cNvPr id="6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5814" y="753022"/>
            <a:ext cx="6202557" cy="6202557"/>
          </a:xfrm>
        </p:spPr>
      </p:pic>
      <p:sp>
        <p:nvSpPr>
          <p:cNvPr id="10" name="Rounded Rectangle 35"/>
          <p:cNvSpPr/>
          <p:nvPr/>
        </p:nvSpPr>
        <p:spPr>
          <a:xfrm>
            <a:off x="7650665" y="4425851"/>
            <a:ext cx="2910175" cy="1156942"/>
          </a:xfrm>
          <a:prstGeom prst="roundRect">
            <a:avLst/>
          </a:prstGeom>
          <a:solidFill>
            <a:srgbClr val="FF0000">
              <a:alpha val="90000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tx1"/>
                </a:solidFill>
              </a:rPr>
              <a:t>Worst case: 12% slowdown</a:t>
            </a:r>
          </a:p>
        </p:txBody>
      </p:sp>
      <p:sp>
        <p:nvSpPr>
          <p:cNvPr id="11" name="Rounded Rectangle 35"/>
          <p:cNvSpPr/>
          <p:nvPr/>
        </p:nvSpPr>
        <p:spPr>
          <a:xfrm>
            <a:off x="7275492" y="2951907"/>
            <a:ext cx="3660522" cy="1156942"/>
          </a:xfrm>
          <a:prstGeom prst="roundRect">
            <a:avLst/>
          </a:prstGeom>
          <a:solidFill>
            <a:srgbClr val="FF0000">
              <a:alpha val="90000"/>
            </a:srgb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tx1"/>
                </a:solidFill>
              </a:rPr>
              <a:t>Average: Less than 2% slowdown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2" name="Ink 11"/>
              <p14:cNvContentPartPr/>
              <p14:nvPr/>
            </p14:nvContentPartPr>
            <p14:xfrm>
              <a:off x="10913963" y="1569025"/>
              <a:ext cx="830880" cy="65412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865723" y="1524745"/>
                <a:ext cx="929520" cy="748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3" name="Ink 12"/>
              <p14:cNvContentPartPr/>
              <p14:nvPr/>
            </p14:nvContentPartPr>
            <p14:xfrm>
              <a:off x="9827483" y="2151865"/>
              <a:ext cx="1051560" cy="74484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809123" y="2117665"/>
                <a:ext cx="1104120" cy="79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4" name="Ink 13"/>
              <p14:cNvContentPartPr/>
              <p14:nvPr/>
            </p14:nvContentPartPr>
            <p14:xfrm>
              <a:off x="7175363" y="1630225"/>
              <a:ext cx="790920" cy="455004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134323" y="1592129"/>
                <a:ext cx="847080" cy="463081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5" name="Ink 14"/>
              <p14:cNvContentPartPr/>
              <p14:nvPr/>
            </p14:nvContentPartPr>
            <p14:xfrm>
              <a:off x="7620683" y="2587465"/>
              <a:ext cx="721080" cy="180936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576403" y="2532745"/>
                <a:ext cx="803880" cy="19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6" name="Ink 15"/>
              <p14:cNvContentPartPr/>
              <p14:nvPr/>
            </p14:nvContentPartPr>
            <p14:xfrm>
              <a:off x="11059502" y="5769865"/>
              <a:ext cx="550800" cy="90216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11037542" y="5731345"/>
                <a:ext cx="615240" cy="956160"/>
              </a:xfrm>
              <a:prstGeom prst="rect">
                <a:avLst/>
              </a:prstGeom>
            </p:spPr>
          </p:pic>
        </mc:Fallback>
      </mc:AlternateContent>
      <p:sp>
        <p:nvSpPr>
          <p:cNvPr id="17" name="Slide Number Placeholder 2"/>
          <p:cNvSpPr txBox="1">
            <a:spLocks/>
          </p:cNvSpPr>
          <p:nvPr/>
        </p:nvSpPr>
        <p:spPr>
          <a:xfrm>
            <a:off x="8763000" y="65087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175EE70-6B5F-4620-BB88-25711D22948D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821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7"/>
                                        </p:tgtEl>
                                      </p:cBhvr>
                                      <p:by x="75000" y="75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1.85185E-6 L -0.09114 -0.00139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57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 animBg="1"/>
      <p:bldP spid="11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245" y="2434856"/>
            <a:ext cx="4657094" cy="2791573"/>
          </a:xfrm>
          <a:prstGeom prst="rect">
            <a:avLst/>
          </a:prstGeom>
        </p:spPr>
      </p:pic>
      <p:cxnSp>
        <p:nvCxnSpPr>
          <p:cNvPr id="45" name="Straight Connector 44"/>
          <p:cNvCxnSpPr/>
          <p:nvPr/>
        </p:nvCxnSpPr>
        <p:spPr>
          <a:xfrm>
            <a:off x="6096000" y="754912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29</a:t>
            </a:fld>
            <a:endParaRPr lang="en-US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6653948" y="754912"/>
            <a:ext cx="4699851" cy="542205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Shared virtual memory is important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Non-exotic MMU design</a:t>
            </a:r>
          </a:p>
          <a:p>
            <a:pPr lvl="1"/>
            <a:r>
              <a:rPr lang="en-US" dirty="0"/>
              <a:t>Post-</a:t>
            </a:r>
            <a:r>
              <a:rPr lang="en-US" dirty="0" err="1"/>
              <a:t>coalescer</a:t>
            </a:r>
            <a:r>
              <a:rPr lang="en-US" dirty="0"/>
              <a:t> L1 TLBs</a:t>
            </a:r>
          </a:p>
          <a:p>
            <a:pPr lvl="1"/>
            <a:r>
              <a:rPr lang="en-US" dirty="0"/>
              <a:t>Highly-threaded page table walker</a:t>
            </a:r>
          </a:p>
          <a:p>
            <a:pPr lvl="1"/>
            <a:r>
              <a:rPr lang="en-US" dirty="0"/>
              <a:t>Page walk cache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Full compatibility with minimal overhead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Still room to optimiz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86297" y="241657"/>
            <a:ext cx="577299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400" b="1" dirty="0"/>
              <a:t>Consistent pointers</a:t>
            </a:r>
            <a:endParaRPr lang="en-US" sz="3200" b="1" dirty="0"/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Supporting x86-64 Address</a:t>
            </a:r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Translation for 100s of GPU Lanes</a:t>
            </a:r>
          </a:p>
        </p:txBody>
      </p:sp>
    </p:spTree>
    <p:extLst>
      <p:ext uri="{BB962C8B-B14F-4D97-AF65-F5344CB8AC3E}">
        <p14:creationId xmlns:p14="http://schemas.microsoft.com/office/powerpoint/2010/main" val="407554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accelerators (baseline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N], b[N], c[N]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 err="1">
                <a:latin typeface="Consolas" panose="020B0609020204030204" pitchFamily="49" charset="0"/>
              </a:rPr>
              <a:t>init</a:t>
            </a:r>
            <a:r>
              <a:rPr lang="en-US" dirty="0">
                <a:latin typeface="Consolas" panose="020B0609020204030204" pitchFamily="49" charset="0"/>
              </a:rPr>
              <a:t>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b="1" dirty="0">
                <a:latin typeface="Consolas" panose="020B0609020204030204" pitchFamily="49" charset="0"/>
              </a:rPr>
              <a:t>add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return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385198" y="6081990"/>
            <a:ext cx="37894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Accelerator-side code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6096000" y="1281686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459695" y="6081991"/>
            <a:ext cx="26066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CPU-Side code</a:t>
            </a:r>
          </a:p>
        </p:txBody>
      </p:sp>
    </p:spTree>
    <p:extLst>
      <p:ext uri="{BB962C8B-B14F-4D97-AF65-F5344CB8AC3E}">
        <p14:creationId xmlns:p14="http://schemas.microsoft.com/office/powerpoint/2010/main" val="3699834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allAtOnce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2058732" y="5833130"/>
            <a:ext cx="20281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[HPCA 2014]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245" y="2434856"/>
            <a:ext cx="4657094" cy="279157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6297" y="241657"/>
            <a:ext cx="577299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400" b="1" dirty="0"/>
              <a:t>Consistent pointers</a:t>
            </a:r>
            <a:endParaRPr lang="en-US" sz="3200" b="1" dirty="0"/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Supporting x86-64 Address</a:t>
            </a:r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Translation for 100s of GPU Lanes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674729" y="241657"/>
            <a:ext cx="498142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/>
              <a:t>Data movement</a:t>
            </a:r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Heterogeneous System Coherence</a:t>
            </a:r>
          </a:p>
        </p:txBody>
      </p:sp>
      <p:cxnSp>
        <p:nvCxnSpPr>
          <p:cNvPr id="45" name="Straight Connector 44"/>
          <p:cNvCxnSpPr/>
          <p:nvPr/>
        </p:nvCxnSpPr>
        <p:spPr>
          <a:xfrm>
            <a:off x="6096000" y="754912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Picture 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8609" y="2537501"/>
            <a:ext cx="5193663" cy="2586284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5582" y="187971"/>
            <a:ext cx="5703706" cy="6168379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0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047344" y="5833130"/>
            <a:ext cx="2236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[MICRO 2014]</a:t>
            </a:r>
          </a:p>
        </p:txBody>
      </p:sp>
    </p:spTree>
    <p:extLst>
      <p:ext uri="{BB962C8B-B14F-4D97-AF65-F5344CB8AC3E}">
        <p14:creationId xmlns:p14="http://schemas.microsoft.com/office/powerpoint/2010/main" val="3942932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: Rounded Corners 19"/>
          <p:cNvSpPr/>
          <p:nvPr/>
        </p:nvSpPr>
        <p:spPr>
          <a:xfrm>
            <a:off x="252249" y="536055"/>
            <a:ext cx="7793667" cy="4393298"/>
          </a:xfrm>
          <a:prstGeom prst="roundRect">
            <a:avLst>
              <a:gd name="adj" fmla="val 8439"/>
            </a:avLst>
          </a:prstGeom>
          <a:blipFill dpi="0" rotWithShape="1">
            <a:blip r:embed="rId3">
              <a:alphaModFix amt="60000"/>
            </a:blip>
            <a:srcRect/>
            <a:tile tx="12700000" ty="7620000" sx="50000" sy="50000" flip="none" algn="tl"/>
          </a:blipFill>
          <a:ln w="762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8" name="Connector: Elbow 37"/>
          <p:cNvCxnSpPr>
            <a:stCxn id="36" idx="1"/>
          </p:cNvCxnSpPr>
          <p:nvPr/>
        </p:nvCxnSpPr>
        <p:spPr>
          <a:xfrm rot="10800000" flipV="1">
            <a:off x="4660778" y="3098282"/>
            <a:ext cx="942339" cy="2075078"/>
          </a:xfrm>
          <a:prstGeom prst="bentConnector2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39"/>
          <p:cNvCxnSpPr>
            <a:stCxn id="17" idx="3"/>
          </p:cNvCxnSpPr>
          <p:nvPr/>
        </p:nvCxnSpPr>
        <p:spPr>
          <a:xfrm>
            <a:off x="3438636" y="2213268"/>
            <a:ext cx="636214" cy="2910772"/>
          </a:xfrm>
          <a:prstGeom prst="bentConnector2">
            <a:avLst/>
          </a:prstGeom>
          <a:ln w="152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4262603" y="1066558"/>
            <a:ext cx="865192" cy="619521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4" name="Rectangle 3"/>
          <p:cNvSpPr/>
          <p:nvPr/>
        </p:nvSpPr>
        <p:spPr>
          <a:xfrm>
            <a:off x="4262603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5" name="Rectangle 4"/>
          <p:cNvSpPr/>
          <p:nvPr/>
        </p:nvSpPr>
        <p:spPr>
          <a:xfrm>
            <a:off x="4262603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6" name="Rectangle 5"/>
          <p:cNvSpPr/>
          <p:nvPr/>
        </p:nvSpPr>
        <p:spPr>
          <a:xfrm>
            <a:off x="5170521" y="1066558"/>
            <a:ext cx="865192" cy="619521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7" name="Rectangle 6"/>
          <p:cNvSpPr/>
          <p:nvPr/>
        </p:nvSpPr>
        <p:spPr>
          <a:xfrm>
            <a:off x="5170521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8" name="Rectangle 7"/>
          <p:cNvSpPr/>
          <p:nvPr/>
        </p:nvSpPr>
        <p:spPr>
          <a:xfrm>
            <a:off x="5170521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9" name="Rectangle 8"/>
          <p:cNvSpPr/>
          <p:nvPr/>
        </p:nvSpPr>
        <p:spPr>
          <a:xfrm>
            <a:off x="6078438" y="1066558"/>
            <a:ext cx="865192" cy="619521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78438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78438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986355" y="1066558"/>
            <a:ext cx="865192" cy="619521"/>
          </a:xfrm>
          <a:prstGeom prst="rect">
            <a:avLst/>
          </a:prstGeom>
          <a:ln w="38100"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986355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986355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14024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4024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7" name="Rectangle 16"/>
          <p:cNvSpPr/>
          <p:nvPr/>
        </p:nvSpPr>
        <p:spPr>
          <a:xfrm>
            <a:off x="1021081" y="2067418"/>
            <a:ext cx="2417555" cy="29169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321942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321942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229859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229859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137777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3137777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71299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8" name="Rectangle 27"/>
          <p:cNvSpPr/>
          <p:nvPr/>
        </p:nvSpPr>
        <p:spPr>
          <a:xfrm>
            <a:off x="371299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279216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279216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187134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187134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3" name="Rectangle 32"/>
          <p:cNvSpPr/>
          <p:nvPr/>
        </p:nvSpPr>
        <p:spPr>
          <a:xfrm>
            <a:off x="3095050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095050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6" name="Rectangle 35"/>
          <p:cNvSpPr/>
          <p:nvPr/>
        </p:nvSpPr>
        <p:spPr>
          <a:xfrm>
            <a:off x="5603116" y="2836588"/>
            <a:ext cx="1119765" cy="5233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Directory</a:t>
            </a:r>
          </a:p>
        </p:txBody>
      </p:sp>
      <p:sp>
        <p:nvSpPr>
          <p:cNvPr id="88" name="Rectangle 87"/>
          <p:cNvSpPr/>
          <p:nvPr/>
        </p:nvSpPr>
        <p:spPr>
          <a:xfrm>
            <a:off x="648020" y="5247188"/>
            <a:ext cx="7061565" cy="992763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Memory</a:t>
            </a:r>
          </a:p>
        </p:txBody>
      </p:sp>
      <p:sp>
        <p:nvSpPr>
          <p:cNvPr id="99" name="Title 1"/>
          <p:cNvSpPr>
            <a:spLocks noGrp="1"/>
          </p:cNvSpPr>
          <p:nvPr>
            <p:ph type="title"/>
          </p:nvPr>
        </p:nvSpPr>
        <p:spPr>
          <a:xfrm>
            <a:off x="8164761" y="0"/>
            <a:ext cx="3904832" cy="1325563"/>
          </a:xfrm>
        </p:spPr>
        <p:txBody>
          <a:bodyPr/>
          <a:lstStyle/>
          <a:p>
            <a:pPr algn="ctr"/>
            <a:r>
              <a:rPr lang="en-US" dirty="0"/>
              <a:t>Legacy Interface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8305550" y="1376318"/>
            <a:ext cx="3944862" cy="38472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3200" dirty="0"/>
              <a:t>CPU writes memory</a:t>
            </a:r>
            <a:br>
              <a:rPr lang="en-US" sz="3200" dirty="0"/>
            </a:br>
            <a:endParaRPr lang="en-US" sz="3200" dirty="0"/>
          </a:p>
          <a:p>
            <a:pPr marL="342900" indent="-342900">
              <a:buAutoNum type="arabicPeriod"/>
            </a:pPr>
            <a:r>
              <a:rPr lang="en-US" sz="3200" dirty="0"/>
              <a:t>CPU initiates DMA</a:t>
            </a:r>
            <a:br>
              <a:rPr lang="en-US" sz="3200" dirty="0"/>
            </a:br>
            <a:endParaRPr lang="en-US" sz="3200" dirty="0"/>
          </a:p>
          <a:p>
            <a:pPr marL="342900" indent="-342900">
              <a:buAutoNum type="arabicPeriod"/>
            </a:pPr>
            <a:r>
              <a:rPr lang="en-US" sz="3200" dirty="0"/>
              <a:t>GPU direct access</a:t>
            </a:r>
          </a:p>
          <a:p>
            <a:endParaRPr lang="en-US" sz="2000" dirty="0"/>
          </a:p>
          <a:p>
            <a:r>
              <a:rPr lang="en-US" sz="3200" b="1" dirty="0">
                <a:solidFill>
                  <a:schemeClr val="accent4"/>
                </a:solidFill>
              </a:rPr>
              <a:t>	High bandwidth</a:t>
            </a:r>
          </a:p>
          <a:p>
            <a:r>
              <a:rPr lang="en-US" sz="3200" b="1" dirty="0">
                <a:solidFill>
                  <a:schemeClr val="accent4"/>
                </a:solidFill>
              </a:rPr>
              <a:t>	No directory acces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7" name="Ink 46"/>
              <p14:cNvContentPartPr/>
              <p14:nvPr/>
            </p14:nvContentPartPr>
            <p14:xfrm>
              <a:off x="9221189" y="5110585"/>
              <a:ext cx="360" cy="36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/>
            <p:spPr/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2" name="Ink 51"/>
              <p14:cNvContentPartPr/>
              <p14:nvPr/>
            </p14:nvContentPartPr>
            <p14:xfrm>
              <a:off x="5242804" y="5261201"/>
              <a:ext cx="878760" cy="95796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219165" y="5242841"/>
                <a:ext cx="917131" cy="99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1" name="Ink 60"/>
              <p14:cNvContentPartPr/>
              <p14:nvPr/>
            </p14:nvContentPartPr>
            <p14:xfrm>
              <a:off x="6147484" y="1886921"/>
              <a:ext cx="300240" cy="61200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132724" y="1857401"/>
                <a:ext cx="341280" cy="66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68" name="Ink 67"/>
              <p14:cNvContentPartPr/>
              <p14:nvPr/>
            </p14:nvContentPartPr>
            <p14:xfrm>
              <a:off x="1680604" y="5227001"/>
              <a:ext cx="1118880" cy="996120"/>
            </p14:xfrm>
          </p:contentPart>
        </mc:Choice>
        <mc:Fallback xmlns="">
          <p:pic>
            <p:nvPicPr>
              <p:cNvPr id="68" name="Ink 67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1658284" y="5199641"/>
                <a:ext cx="1170720" cy="1055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70" name="Ink 69"/>
              <p14:cNvContentPartPr/>
              <p14:nvPr/>
            </p14:nvContentPartPr>
            <p14:xfrm>
              <a:off x="1721644" y="5295761"/>
              <a:ext cx="961560" cy="836280"/>
            </p14:xfrm>
          </p:contentPart>
        </mc:Choice>
        <mc:Fallback xmlns="">
          <p:pic>
            <p:nvPicPr>
              <p:cNvPr id="70" name="Ink 69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1697884" y="5284241"/>
                <a:ext cx="1011240" cy="86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" name="Ink 1"/>
              <p14:cNvContentPartPr/>
              <p14:nvPr/>
            </p14:nvContentPartPr>
            <p14:xfrm>
              <a:off x="0" y="0"/>
              <a:ext cx="0" cy="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/>
            <p:spPr/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43" name="Ink 42"/>
              <p14:cNvContentPartPr/>
              <p14:nvPr/>
            </p14:nvContentPartPr>
            <p14:xfrm>
              <a:off x="5346484" y="5368121"/>
              <a:ext cx="905040" cy="80172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5320564" y="5341481"/>
                <a:ext cx="954720" cy="83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51" name="Ink 50"/>
              <p14:cNvContentPartPr/>
              <p14:nvPr/>
            </p14:nvContentPartPr>
            <p14:xfrm>
              <a:off x="4483204" y="2596841"/>
              <a:ext cx="1836000" cy="2630520"/>
            </p14:xfrm>
          </p:contentPart>
        </mc:Choice>
        <mc:Fallback xmlns="">
          <p:pic>
            <p:nvPicPr>
              <p:cNvPr id="51" name="Ink 50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452604" y="2568401"/>
                <a:ext cx="1891800" cy="268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53" name="Ink 52"/>
              <p14:cNvContentPartPr/>
              <p14:nvPr/>
            </p14:nvContentPartPr>
            <p14:xfrm>
              <a:off x="5312644" y="5246081"/>
              <a:ext cx="1066320" cy="1026360"/>
            </p14:xfrm>
          </p:contentPart>
        </mc:Choice>
        <mc:Fallback xmlns="">
          <p:pic>
            <p:nvPicPr>
              <p:cNvPr id="53" name="Ink 5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287084" y="5218721"/>
                <a:ext cx="1120320" cy="108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87" name="Ink 86"/>
              <p14:cNvContentPartPr/>
              <p14:nvPr/>
            </p14:nvContentPartPr>
            <p14:xfrm>
              <a:off x="2685364" y="2590001"/>
              <a:ext cx="3525120" cy="2329560"/>
            </p14:xfrm>
          </p:contentPart>
        </mc:Choice>
        <mc:Fallback xmlns="">
          <p:pic>
            <p:nvPicPr>
              <p:cNvPr id="87" name="Ink 86"/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670604" y="2577401"/>
                <a:ext cx="3556080" cy="235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11" name="Ink 110"/>
              <p14:cNvContentPartPr/>
              <p14:nvPr/>
            </p14:nvContentPartPr>
            <p14:xfrm>
              <a:off x="2689324" y="2217041"/>
              <a:ext cx="1486440" cy="3006720"/>
            </p14:xfrm>
          </p:contentPart>
        </mc:Choice>
        <mc:Fallback xmlns="">
          <p:pic>
            <p:nvPicPr>
              <p:cNvPr id="111" name="Ink 110"/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623804" y="2133161"/>
                <a:ext cx="1629720" cy="315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12" name="Ink 111"/>
              <p14:cNvContentPartPr/>
              <p14:nvPr/>
            </p14:nvContentPartPr>
            <p14:xfrm>
              <a:off x="5873600" y="5173360"/>
              <a:ext cx="24840" cy="9720"/>
            </p14:xfrm>
          </p:contentPart>
        </mc:Choice>
        <mc:Fallback xmlns="">
          <p:pic>
            <p:nvPicPr>
              <p:cNvPr id="112" name="Ink 111"/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867823" y="5166880"/>
                <a:ext cx="35238" cy="209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13" name="Ink 112"/>
              <p14:cNvContentPartPr/>
              <p14:nvPr/>
            </p14:nvContentPartPr>
            <p14:xfrm>
              <a:off x="2047025" y="4526440"/>
              <a:ext cx="3823200" cy="749880"/>
            </p14:xfrm>
          </p:contentPart>
        </mc:Choice>
        <mc:Fallback xmlns="">
          <p:pic>
            <p:nvPicPr>
              <p:cNvPr id="113" name="Ink 112"/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018585" y="4494400"/>
                <a:ext cx="3871800" cy="80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14" name="Ink 113"/>
              <p14:cNvContentPartPr/>
              <p14:nvPr/>
            </p14:nvContentPartPr>
            <p14:xfrm>
              <a:off x="2056520" y="4977160"/>
              <a:ext cx="39240" cy="269640"/>
            </p14:xfrm>
          </p:contentPart>
        </mc:Choice>
        <mc:Fallback xmlns="">
          <p:pic>
            <p:nvPicPr>
              <p:cNvPr id="114" name="Ink 113"/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023760" y="4954120"/>
                <a:ext cx="93600" cy="31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15" name="Ink 114"/>
              <p14:cNvContentPartPr/>
              <p14:nvPr/>
            </p14:nvContentPartPr>
            <p14:xfrm>
              <a:off x="2101025" y="5124040"/>
              <a:ext cx="314640" cy="127800"/>
            </p14:xfrm>
          </p:contentPart>
        </mc:Choice>
        <mc:Fallback xmlns="">
          <p:pic>
            <p:nvPicPr>
              <p:cNvPr id="115" name="Ink 114"/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2077985" y="5105680"/>
                <a:ext cx="345960" cy="170640"/>
              </a:xfrm>
              <a:prstGeom prst="rect">
                <a:avLst/>
              </a:prstGeom>
            </p:spPr>
          </p:pic>
        </mc:Fallback>
      </mc:AlternateContent>
      <p:sp>
        <p:nvSpPr>
          <p:cNvPr id="118" name="Slide Number Placeholder 1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1</a:t>
            </a:fld>
            <a:endParaRPr lang="en-US"/>
          </a:p>
        </p:txBody>
      </p:sp>
      <p:sp>
        <p:nvSpPr>
          <p:cNvPr id="119" name="TextBox 118"/>
          <p:cNvSpPr txBox="1"/>
          <p:nvPr/>
        </p:nvSpPr>
        <p:spPr>
          <a:xfrm>
            <a:off x="4854686" y="3442057"/>
            <a:ext cx="701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/>
              <a:t>Inv</a:t>
            </a:r>
            <a:endParaRPr lang="en-US" b="1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56" name="Ink 55"/>
              <p14:cNvContentPartPr/>
              <p14:nvPr/>
            </p14:nvContentPartPr>
            <p14:xfrm>
              <a:off x="2530718" y="2208663"/>
              <a:ext cx="300240" cy="426046"/>
            </p14:xfrm>
          </p:contentPart>
        </mc:Choice>
        <mc:Fallback xmlns="">
          <p:pic>
            <p:nvPicPr>
              <p:cNvPr id="56" name="Ink 55"/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515958" y="2178437"/>
                <a:ext cx="341280" cy="479662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94805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uiExpand="1" build="p"/>
      <p:bldP spid="119" grpId="0"/>
      <p:bldP spid="119" grpId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: Rounded Corners 19"/>
          <p:cNvSpPr/>
          <p:nvPr/>
        </p:nvSpPr>
        <p:spPr>
          <a:xfrm>
            <a:off x="252249" y="536055"/>
            <a:ext cx="7793667" cy="4393298"/>
          </a:xfrm>
          <a:prstGeom prst="roundRect">
            <a:avLst>
              <a:gd name="adj" fmla="val 8439"/>
            </a:avLst>
          </a:prstGeom>
          <a:blipFill dpi="0" rotWithShape="1">
            <a:blip r:embed="rId3">
              <a:alphaModFix amt="60000"/>
            </a:blip>
            <a:srcRect/>
            <a:tile tx="12700000" ty="7620000" sx="50000" sy="50000" flip="none" algn="tl"/>
          </a:blipFill>
          <a:ln w="762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0" name="Connector: Elbow 39"/>
          <p:cNvCxnSpPr>
            <a:stCxn id="17" idx="3"/>
            <a:endCxn id="36" idx="0"/>
          </p:cNvCxnSpPr>
          <p:nvPr/>
        </p:nvCxnSpPr>
        <p:spPr>
          <a:xfrm>
            <a:off x="3438636" y="2213268"/>
            <a:ext cx="740166" cy="1860692"/>
          </a:xfrm>
          <a:prstGeom prst="bentConnector2">
            <a:avLst/>
          </a:prstGeom>
          <a:ln w="152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4262603" y="1066558"/>
            <a:ext cx="865192" cy="619521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4" name="Rectangle 3"/>
          <p:cNvSpPr/>
          <p:nvPr/>
        </p:nvSpPr>
        <p:spPr>
          <a:xfrm>
            <a:off x="4262603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5" name="Rectangle 4"/>
          <p:cNvSpPr/>
          <p:nvPr/>
        </p:nvSpPr>
        <p:spPr>
          <a:xfrm>
            <a:off x="4262603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6" name="Rectangle 5"/>
          <p:cNvSpPr/>
          <p:nvPr/>
        </p:nvSpPr>
        <p:spPr>
          <a:xfrm>
            <a:off x="5170521" y="1066558"/>
            <a:ext cx="865192" cy="619521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7" name="Rectangle 6"/>
          <p:cNvSpPr/>
          <p:nvPr/>
        </p:nvSpPr>
        <p:spPr>
          <a:xfrm>
            <a:off x="5170521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8" name="Rectangle 7"/>
          <p:cNvSpPr/>
          <p:nvPr/>
        </p:nvSpPr>
        <p:spPr>
          <a:xfrm>
            <a:off x="5170521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9" name="Rectangle 8"/>
          <p:cNvSpPr/>
          <p:nvPr/>
        </p:nvSpPr>
        <p:spPr>
          <a:xfrm>
            <a:off x="6078438" y="1066558"/>
            <a:ext cx="865192" cy="619521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78438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78438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986355" y="1066558"/>
            <a:ext cx="865192" cy="619521"/>
          </a:xfrm>
          <a:prstGeom prst="rect">
            <a:avLst/>
          </a:prstGeom>
          <a:ln w="38100"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986355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986355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14024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4024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7" name="Rectangle 16"/>
          <p:cNvSpPr/>
          <p:nvPr/>
        </p:nvSpPr>
        <p:spPr>
          <a:xfrm>
            <a:off x="1021081" y="2067418"/>
            <a:ext cx="2417555" cy="29169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321942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321942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229859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229859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137777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3137777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71299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8" name="Rectangle 27"/>
          <p:cNvSpPr/>
          <p:nvPr/>
        </p:nvSpPr>
        <p:spPr>
          <a:xfrm>
            <a:off x="371299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279216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279216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187134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187134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3" name="Rectangle 32"/>
          <p:cNvSpPr/>
          <p:nvPr/>
        </p:nvSpPr>
        <p:spPr>
          <a:xfrm>
            <a:off x="3095050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095050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618919" y="4073960"/>
            <a:ext cx="1119765" cy="5233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Directory</a:t>
            </a:r>
          </a:p>
        </p:txBody>
      </p:sp>
      <p:sp>
        <p:nvSpPr>
          <p:cNvPr id="88" name="Rectangle 87"/>
          <p:cNvSpPr/>
          <p:nvPr/>
        </p:nvSpPr>
        <p:spPr>
          <a:xfrm>
            <a:off x="648020" y="5247188"/>
            <a:ext cx="7061565" cy="992763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Memory</a:t>
            </a:r>
          </a:p>
        </p:txBody>
      </p:sp>
      <p:sp>
        <p:nvSpPr>
          <p:cNvPr id="99" name="Title 1"/>
          <p:cNvSpPr>
            <a:spLocks noGrp="1"/>
          </p:cNvSpPr>
          <p:nvPr>
            <p:ph type="title"/>
          </p:nvPr>
        </p:nvSpPr>
        <p:spPr>
          <a:xfrm>
            <a:off x="8164761" y="0"/>
            <a:ext cx="3904832" cy="1325563"/>
          </a:xfrm>
        </p:spPr>
        <p:txBody>
          <a:bodyPr/>
          <a:lstStyle/>
          <a:p>
            <a:pPr algn="ctr"/>
            <a:r>
              <a:rPr lang="en-US" dirty="0"/>
              <a:t>CC Interface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8305550" y="1376318"/>
            <a:ext cx="3846694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3200" dirty="0"/>
              <a:t>CPU writes memory</a:t>
            </a:r>
            <a:br>
              <a:rPr lang="en-US" sz="3200" dirty="0"/>
            </a:br>
            <a:endParaRPr lang="en-US" sz="3200" dirty="0"/>
          </a:p>
          <a:p>
            <a:pPr marL="342900" indent="-342900">
              <a:buAutoNum type="arabicPeriod"/>
            </a:pPr>
            <a:r>
              <a:rPr lang="en-US" sz="3200" dirty="0"/>
              <a:t>GPU access</a:t>
            </a:r>
          </a:p>
          <a:p>
            <a:pPr marL="342900" indent="-342900">
              <a:buAutoNum type="arabicPeriod"/>
            </a:pPr>
            <a:endParaRPr lang="en-US" sz="3200" dirty="0"/>
          </a:p>
          <a:p>
            <a:r>
              <a:rPr lang="en-US" sz="3200" b="1" dirty="0">
                <a:solidFill>
                  <a:schemeClr val="accent4"/>
                </a:solidFill>
              </a:rPr>
              <a:t>Bottleneck: Directory</a:t>
            </a:r>
          </a:p>
          <a:p>
            <a:r>
              <a:rPr lang="en-US" sz="3200" dirty="0"/>
              <a:t>	1. Access rate</a:t>
            </a:r>
          </a:p>
          <a:p>
            <a:r>
              <a:rPr lang="en-US" sz="3200" dirty="0"/>
              <a:t>	2. Buffering</a:t>
            </a:r>
          </a:p>
        </p:txBody>
      </p:sp>
      <p:cxnSp>
        <p:nvCxnSpPr>
          <p:cNvPr id="41" name="Connector: Elbow 40"/>
          <p:cNvCxnSpPr/>
          <p:nvPr/>
        </p:nvCxnSpPr>
        <p:spPr>
          <a:xfrm rot="10800000" flipV="1">
            <a:off x="4530069" y="2787853"/>
            <a:ext cx="1505647" cy="1247228"/>
          </a:xfrm>
          <a:prstGeom prst="bentConnector3">
            <a:avLst>
              <a:gd name="adj1" fmla="val 99529"/>
            </a:avLst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9" name="Ink 58"/>
              <p14:cNvContentPartPr/>
              <p14:nvPr/>
            </p14:nvContentPartPr>
            <p14:xfrm>
              <a:off x="6147484" y="1886921"/>
              <a:ext cx="300240" cy="612000"/>
            </p14:xfrm>
          </p:contentPart>
        </mc:Choice>
        <mc:Fallback xmlns="">
          <p:pic>
            <p:nvPicPr>
              <p:cNvPr id="59" name="Ink 5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132724" y="1857761"/>
                <a:ext cx="341280" cy="66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0" name="Ink 59"/>
              <p14:cNvContentPartPr/>
              <p14:nvPr/>
            </p14:nvContentPartPr>
            <p14:xfrm>
              <a:off x="5346484" y="5368121"/>
              <a:ext cx="905040" cy="801720"/>
            </p14:xfrm>
          </p:contentPart>
        </mc:Choice>
        <mc:Fallback xmlns="">
          <p:pic>
            <p:nvPicPr>
              <p:cNvPr id="60" name="Ink 59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20564" y="5341481"/>
                <a:ext cx="954720" cy="83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61" name="Ink 60"/>
              <p14:cNvContentPartPr/>
              <p14:nvPr/>
            </p14:nvContentPartPr>
            <p14:xfrm>
              <a:off x="4483204" y="2596841"/>
              <a:ext cx="1836000" cy="2630520"/>
            </p14:xfrm>
          </p:contentPart>
        </mc:Choice>
        <mc:Fallback xmlns="">
          <p:pic>
            <p:nvPicPr>
              <p:cNvPr id="61" name="Ink 60"/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452604" y="2568401"/>
                <a:ext cx="1891800" cy="268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62" name="Ink 61"/>
              <p14:cNvContentPartPr/>
              <p14:nvPr/>
            </p14:nvContentPartPr>
            <p14:xfrm>
              <a:off x="5312644" y="5246081"/>
              <a:ext cx="1066320" cy="1026360"/>
            </p14:xfrm>
          </p:contentPart>
        </mc:Choice>
        <mc:Fallback xmlns="">
          <p:pic>
            <p:nvPicPr>
              <p:cNvPr id="62" name="Ink 61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287084" y="5218721"/>
                <a:ext cx="1120320" cy="108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65" name="Ink 64"/>
              <p14:cNvContentPartPr/>
              <p14:nvPr/>
            </p14:nvContentPartPr>
            <p14:xfrm>
              <a:off x="2373604" y="2217041"/>
              <a:ext cx="368280" cy="323640"/>
            </p14:xfrm>
          </p:contentPart>
        </mc:Choice>
        <mc:Fallback xmlns="">
          <p:pic>
            <p:nvPicPr>
              <p:cNvPr id="65" name="Ink 64"/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353804" y="2189681"/>
                <a:ext cx="415440" cy="372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55" name="Ink 54"/>
              <p14:cNvContentPartPr/>
              <p14:nvPr/>
            </p14:nvContentPartPr>
            <p14:xfrm>
              <a:off x="4346552" y="2557237"/>
              <a:ext cx="1894191" cy="1494012"/>
            </p14:xfrm>
          </p:contentPart>
        </mc:Choice>
        <mc:Fallback xmlns="">
          <p:pic>
            <p:nvPicPr>
              <p:cNvPr id="55" name="Ink 54"/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335031" y="2525917"/>
                <a:ext cx="1928035" cy="1536852"/>
              </a:xfrm>
              <a:prstGeom prst="rect">
                <a:avLst/>
              </a:prstGeom>
            </p:spPr>
          </p:pic>
        </mc:Fallback>
      </mc:AlternateContent>
      <p:sp>
        <p:nvSpPr>
          <p:cNvPr id="69" name="Slide Number Placeholder 6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2</a:t>
            </a:fld>
            <a:endParaRPr lang="en-US"/>
          </a:p>
        </p:txBody>
      </p:sp>
      <p:sp>
        <p:nvSpPr>
          <p:cNvPr id="74" name="TextBox 73"/>
          <p:cNvSpPr txBox="1"/>
          <p:nvPr/>
        </p:nvSpPr>
        <p:spPr>
          <a:xfrm>
            <a:off x="4749051" y="3306013"/>
            <a:ext cx="701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/>
              <a:t>Inv</a:t>
            </a:r>
            <a:endParaRPr lang="en-US" b="1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49" name="Ink 48"/>
              <p14:cNvContentPartPr/>
              <p14:nvPr/>
            </p14:nvContentPartPr>
            <p14:xfrm>
              <a:off x="2714228" y="2184214"/>
              <a:ext cx="1661400" cy="199872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664908" y="2123014"/>
                <a:ext cx="1777680" cy="212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63" name="Ink 62"/>
              <p14:cNvContentPartPr/>
              <p14:nvPr/>
            </p14:nvContentPartPr>
            <p14:xfrm>
              <a:off x="4389668" y="4163134"/>
              <a:ext cx="1609200" cy="1169280"/>
            </p14:xfrm>
          </p:contentPart>
        </mc:Choice>
        <mc:Fallback xmlns="">
          <p:pic>
            <p:nvPicPr>
              <p:cNvPr id="63" name="Ink 62"/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374908" y="4136854"/>
                <a:ext cx="1632600" cy="1215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85085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4.07407E-6 L -0.31029 0.05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521" y="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uiExpand="1" build="p"/>
      <p:bldP spid="7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ory Bottleneck 1: Access rate</a:t>
            </a:r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86231858"/>
              </p:ext>
            </p:extLst>
          </p:nvPr>
        </p:nvGraphicFramePr>
        <p:xfrm>
          <a:off x="454594" y="1115357"/>
          <a:ext cx="5936452" cy="53733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3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716110" y="1115357"/>
            <a:ext cx="5202621" cy="503925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 w="152400" cmpd="thinThick">
            <a:solidFill>
              <a:schemeClr val="bg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tIns="457200" rIns="457200" bIns="457200" rtlCol="0" anchor="t"/>
          <a:lstStyle/>
          <a:p>
            <a:r>
              <a:rPr lang="en-US" sz="3600" dirty="0"/>
              <a:t>Many requests per cycle</a:t>
            </a:r>
          </a:p>
          <a:p>
            <a:endParaRPr lang="en-US" dirty="0"/>
          </a:p>
          <a:p>
            <a:r>
              <a:rPr lang="en-US" sz="3600" b="1" dirty="0">
                <a:solidFill>
                  <a:schemeClr val="accent4"/>
                </a:solidFill>
              </a:rPr>
              <a:t>Difficult to design multi-ported directory</a:t>
            </a:r>
          </a:p>
          <a:p>
            <a:endParaRPr lang="en-US" sz="1200" b="1" dirty="0">
              <a:solidFill>
                <a:schemeClr val="accent4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2" name="Ink 11"/>
              <p14:cNvContentPartPr/>
              <p14:nvPr/>
            </p14:nvContentPartPr>
            <p14:xfrm>
              <a:off x="3925406" y="1674250"/>
              <a:ext cx="2465640" cy="94392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896966" y="1644010"/>
                <a:ext cx="2527200" cy="100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5" name="Ink 14"/>
              <p14:cNvContentPartPr/>
              <p14:nvPr/>
            </p14:nvContentPartPr>
            <p14:xfrm>
              <a:off x="824071" y="1674250"/>
              <a:ext cx="644040" cy="89640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96351" y="1634290"/>
                <a:ext cx="705960" cy="963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62602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ory Bottleneck 2: Buffering</a:t>
            </a:r>
          </a:p>
        </p:txBody>
      </p:sp>
      <p:graphicFrame>
        <p:nvGraphicFramePr>
          <p:cNvPr id="9" name="Content Placeholder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68409757"/>
              </p:ext>
            </p:extLst>
          </p:nvPr>
        </p:nvGraphicFramePr>
        <p:xfrm>
          <a:off x="6003235" y="1046284"/>
          <a:ext cx="5664157" cy="53100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4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7982" y="1115357"/>
            <a:ext cx="5202621" cy="5100805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 w="152400" cmpd="thinThick">
            <a:solidFill>
              <a:schemeClr val="bg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tIns="457200" rIns="457200" bIns="457200" rtlCol="0" anchor="t"/>
          <a:lstStyle/>
          <a:p>
            <a:r>
              <a:rPr lang="en-US" sz="3600" dirty="0"/>
              <a:t>Must track many outstanding requests</a:t>
            </a:r>
          </a:p>
          <a:p>
            <a:endParaRPr lang="en-US" sz="2400" dirty="0"/>
          </a:p>
          <a:p>
            <a:r>
              <a:rPr lang="en-US" sz="3600" b="1" dirty="0">
                <a:solidFill>
                  <a:schemeClr val="accent4"/>
                </a:solidFill>
              </a:rPr>
              <a:t>Huge queuing delays</a:t>
            </a:r>
          </a:p>
          <a:p>
            <a:endParaRPr lang="en-US" sz="1200" b="1" dirty="0">
              <a:solidFill>
                <a:schemeClr val="accent4"/>
              </a:solidFill>
            </a:endParaRPr>
          </a:p>
          <a:p>
            <a:r>
              <a:rPr lang="en-US" sz="3600" dirty="0">
                <a:solidFill>
                  <a:schemeClr val="accent6"/>
                </a:solidFill>
              </a:rPr>
              <a:t>Solution:</a:t>
            </a:r>
            <a:r>
              <a:rPr lang="en-US" sz="3600" b="1" dirty="0">
                <a:solidFill>
                  <a:schemeClr val="accent6"/>
                </a:solidFill>
              </a:rPr>
              <a:t> </a:t>
            </a:r>
          </a:p>
          <a:p>
            <a:pPr algn="ctr"/>
            <a:r>
              <a:rPr lang="en-US" sz="3600" b="1" dirty="0">
                <a:solidFill>
                  <a:schemeClr val="accent6"/>
                </a:solidFill>
              </a:rPr>
              <a:t>Reduce pressure on directory</a:t>
            </a:r>
          </a:p>
        </p:txBody>
      </p:sp>
    </p:spTree>
    <p:extLst>
      <p:ext uri="{BB962C8B-B14F-4D97-AF65-F5344CB8AC3E}">
        <p14:creationId xmlns:p14="http://schemas.microsoft.com/office/powerpoint/2010/main" val="2173923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: Rounded Corners 19"/>
          <p:cNvSpPr/>
          <p:nvPr/>
        </p:nvSpPr>
        <p:spPr>
          <a:xfrm>
            <a:off x="252249" y="536055"/>
            <a:ext cx="7793667" cy="4393298"/>
          </a:xfrm>
          <a:prstGeom prst="roundRect">
            <a:avLst>
              <a:gd name="adj" fmla="val 8439"/>
            </a:avLst>
          </a:prstGeom>
          <a:blipFill dpi="0" rotWithShape="1">
            <a:blip r:embed="rId3">
              <a:alphaModFix amt="60000"/>
            </a:blip>
            <a:srcRect/>
            <a:tile tx="12700000" ty="7620000" sx="50000" sy="50000" flip="none" algn="tl"/>
          </a:blipFill>
          <a:ln w="762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8" name="Connector: Elbow 37"/>
          <p:cNvCxnSpPr/>
          <p:nvPr/>
        </p:nvCxnSpPr>
        <p:spPr>
          <a:xfrm rot="5400000">
            <a:off x="4074158" y="3187496"/>
            <a:ext cx="2408596" cy="1514515"/>
          </a:xfrm>
          <a:prstGeom prst="bentConnector3">
            <a:avLst>
              <a:gd name="adj1" fmla="val 50000"/>
            </a:avLst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or: Elbow 39"/>
          <p:cNvCxnSpPr>
            <a:stCxn id="17" idx="3"/>
          </p:cNvCxnSpPr>
          <p:nvPr/>
        </p:nvCxnSpPr>
        <p:spPr>
          <a:xfrm>
            <a:off x="3438636" y="2213268"/>
            <a:ext cx="645092" cy="2935781"/>
          </a:xfrm>
          <a:prstGeom prst="bentConnector2">
            <a:avLst/>
          </a:prstGeom>
          <a:ln w="152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4262603" y="1066558"/>
            <a:ext cx="865192" cy="619521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4" name="Rectangle 3"/>
          <p:cNvSpPr/>
          <p:nvPr/>
        </p:nvSpPr>
        <p:spPr>
          <a:xfrm>
            <a:off x="4262603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5" name="Rectangle 4"/>
          <p:cNvSpPr/>
          <p:nvPr/>
        </p:nvSpPr>
        <p:spPr>
          <a:xfrm>
            <a:off x="4262603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6" name="Rectangle 5"/>
          <p:cNvSpPr/>
          <p:nvPr/>
        </p:nvSpPr>
        <p:spPr>
          <a:xfrm>
            <a:off x="5170521" y="1066558"/>
            <a:ext cx="865192" cy="619521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7" name="Rectangle 6"/>
          <p:cNvSpPr/>
          <p:nvPr/>
        </p:nvSpPr>
        <p:spPr>
          <a:xfrm>
            <a:off x="5170521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8" name="Rectangle 7"/>
          <p:cNvSpPr/>
          <p:nvPr/>
        </p:nvSpPr>
        <p:spPr>
          <a:xfrm>
            <a:off x="5170521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9" name="Rectangle 8"/>
          <p:cNvSpPr/>
          <p:nvPr/>
        </p:nvSpPr>
        <p:spPr>
          <a:xfrm>
            <a:off x="6078438" y="1066558"/>
            <a:ext cx="865192" cy="619521"/>
          </a:xfrm>
          <a:prstGeom prst="rect">
            <a:avLst/>
          </a:prstGeom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78438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78438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986355" y="1066558"/>
            <a:ext cx="865192" cy="619521"/>
          </a:xfrm>
          <a:prstGeom prst="rect">
            <a:avLst/>
          </a:prstGeom>
          <a:ln w="38100"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PU Cor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986355" y="1735626"/>
            <a:ext cx="865192" cy="27827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986355" y="2067417"/>
            <a:ext cx="865192" cy="61952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14024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14024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17" name="Rectangle 16"/>
          <p:cNvSpPr/>
          <p:nvPr/>
        </p:nvSpPr>
        <p:spPr>
          <a:xfrm>
            <a:off x="1021081" y="2067418"/>
            <a:ext cx="2417555" cy="29169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2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321942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321942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229859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229859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137777" y="1066558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3137777" y="1739597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71299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28" name="Rectangle 27"/>
          <p:cNvSpPr/>
          <p:nvPr/>
        </p:nvSpPr>
        <p:spPr>
          <a:xfrm>
            <a:off x="371299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279216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279216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1" name="Rectangle 30"/>
          <p:cNvSpPr/>
          <p:nvPr/>
        </p:nvSpPr>
        <p:spPr>
          <a:xfrm>
            <a:off x="2187134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187134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33" name="Rectangle 32"/>
          <p:cNvSpPr/>
          <p:nvPr/>
        </p:nvSpPr>
        <p:spPr>
          <a:xfrm>
            <a:off x="3095050" y="2740455"/>
            <a:ext cx="865192" cy="619521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PU Cor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095050" y="2412634"/>
            <a:ext cx="865192" cy="27430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88" name="Rectangle 87"/>
          <p:cNvSpPr/>
          <p:nvPr/>
        </p:nvSpPr>
        <p:spPr>
          <a:xfrm>
            <a:off x="648020" y="5247188"/>
            <a:ext cx="7061565" cy="992763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Memory</a:t>
            </a:r>
          </a:p>
        </p:txBody>
      </p:sp>
      <p:sp>
        <p:nvSpPr>
          <p:cNvPr id="99" name="Title 1"/>
          <p:cNvSpPr>
            <a:spLocks noGrp="1"/>
          </p:cNvSpPr>
          <p:nvPr>
            <p:ph type="title"/>
          </p:nvPr>
        </p:nvSpPr>
        <p:spPr>
          <a:xfrm>
            <a:off x="8164761" y="0"/>
            <a:ext cx="3904832" cy="1325563"/>
          </a:xfrm>
        </p:spPr>
        <p:txBody>
          <a:bodyPr/>
          <a:lstStyle/>
          <a:p>
            <a:pPr algn="ctr"/>
            <a:r>
              <a:rPr lang="en-US" dirty="0"/>
              <a:t>HSC Design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8305551" y="1376318"/>
            <a:ext cx="388645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Goal: </a:t>
            </a:r>
          </a:p>
          <a:p>
            <a:r>
              <a:rPr lang="en-US" sz="3200" dirty="0"/>
              <a:t>	Direct access (B/W)</a:t>
            </a:r>
          </a:p>
          <a:p>
            <a:r>
              <a:rPr lang="en-US" sz="3200" dirty="0"/>
              <a:t>	+ Cache coherence</a:t>
            </a:r>
          </a:p>
          <a:p>
            <a:endParaRPr lang="en-US" sz="1600" dirty="0"/>
          </a:p>
          <a:p>
            <a:r>
              <a:rPr lang="en-US" sz="3200" dirty="0"/>
              <a:t>Add: </a:t>
            </a:r>
          </a:p>
          <a:p>
            <a:r>
              <a:rPr lang="en-US" sz="3200" dirty="0"/>
              <a:t>	</a:t>
            </a:r>
            <a:r>
              <a:rPr lang="en-US" sz="3200" dirty="0">
                <a:solidFill>
                  <a:schemeClr val="accent4"/>
                </a:solidFill>
              </a:rPr>
              <a:t>Region Directory</a:t>
            </a:r>
          </a:p>
          <a:p>
            <a:r>
              <a:rPr lang="en-US" sz="3200" dirty="0">
                <a:solidFill>
                  <a:schemeClr val="accent4"/>
                </a:solidFill>
              </a:rPr>
              <a:t>	Region Buffers</a:t>
            </a:r>
          </a:p>
          <a:p>
            <a:endParaRPr lang="en-US" sz="3200" dirty="0">
              <a:solidFill>
                <a:schemeClr val="accent4"/>
              </a:solidFill>
            </a:endParaRPr>
          </a:p>
          <a:p>
            <a:r>
              <a:rPr lang="en-US" sz="3200" b="1" dirty="0"/>
              <a:t>Decouples permission from access</a:t>
            </a:r>
          </a:p>
          <a:p>
            <a:endParaRPr lang="en-US" sz="3200" dirty="0"/>
          </a:p>
        </p:txBody>
      </p:sp>
      <p:sp>
        <p:nvSpPr>
          <p:cNvPr id="41" name="Rectangle 40"/>
          <p:cNvSpPr/>
          <p:nvPr/>
        </p:nvSpPr>
        <p:spPr>
          <a:xfrm>
            <a:off x="6285873" y="3944753"/>
            <a:ext cx="1119765" cy="5233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  <a:effectLst>
            <a:outerShdw blurRad="50800" dist="76200" dir="2700000" sx="106000" sy="106000" algn="tl" rotWithShape="0">
              <a:prstClr val="black">
                <a:alpha val="6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Region</a:t>
            </a:r>
            <a:b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</a:br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Directory</a:t>
            </a:r>
          </a:p>
        </p:txBody>
      </p:sp>
      <p:sp>
        <p:nvSpPr>
          <p:cNvPr id="47" name="Rectangle 46"/>
          <p:cNvSpPr/>
          <p:nvPr/>
        </p:nvSpPr>
        <p:spPr>
          <a:xfrm>
            <a:off x="5504939" y="2943894"/>
            <a:ext cx="1119765" cy="5233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accent1"/>
            </a:solidFill>
          </a:ln>
          <a:effectLst>
            <a:outerShdw blurRad="50800" dist="76200" dir="2700000" sx="106000" sy="106000" algn="tl" rotWithShape="0">
              <a:prstClr val="black">
                <a:alpha val="6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Region Buffer</a:t>
            </a:r>
          </a:p>
        </p:txBody>
      </p:sp>
      <p:sp>
        <p:nvSpPr>
          <p:cNvPr id="49" name="Rectangle 48"/>
          <p:cNvSpPr/>
          <p:nvPr/>
        </p:nvSpPr>
        <p:spPr>
          <a:xfrm>
            <a:off x="3494658" y="2951388"/>
            <a:ext cx="1145363" cy="52749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  <a:effectLst>
            <a:outerShdw blurRad="50800" dist="76200" dir="2700000" sx="106000" sy="106000" algn="tl" rotWithShape="0">
              <a:prstClr val="black">
                <a:alpha val="66000"/>
              </a:prstClr>
            </a:outerShdw>
          </a:effectLst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Region Buffer</a:t>
            </a:r>
          </a:p>
        </p:txBody>
      </p:sp>
      <p:sp>
        <p:nvSpPr>
          <p:cNvPr id="51" name="Arc 50"/>
          <p:cNvSpPr/>
          <p:nvPr/>
        </p:nvSpPr>
        <p:spPr>
          <a:xfrm>
            <a:off x="6132913" y="3369993"/>
            <a:ext cx="1084881" cy="860385"/>
          </a:xfrm>
          <a:prstGeom prst="arc">
            <a:avLst>
              <a:gd name="adj1" fmla="val 16200000"/>
              <a:gd name="adj2" fmla="val 228233"/>
            </a:avLst>
          </a:prstGeom>
          <a:ln w="28575">
            <a:solidFill>
              <a:schemeClr val="accent2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Arc 55"/>
          <p:cNvSpPr/>
          <p:nvPr/>
        </p:nvSpPr>
        <p:spPr>
          <a:xfrm rot="10800000">
            <a:off x="4361942" y="2454894"/>
            <a:ext cx="3405757" cy="1830198"/>
          </a:xfrm>
          <a:prstGeom prst="arc">
            <a:avLst>
              <a:gd name="adj1" fmla="val 15654469"/>
              <a:gd name="adj2" fmla="val 21250946"/>
            </a:avLst>
          </a:prstGeom>
          <a:ln w="28575">
            <a:solidFill>
              <a:schemeClr val="accent2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ounded Rectangle 35"/>
          <p:cNvSpPr/>
          <p:nvPr/>
        </p:nvSpPr>
        <p:spPr>
          <a:xfrm>
            <a:off x="1034677" y="1523882"/>
            <a:ext cx="3660522" cy="1156942"/>
          </a:xfrm>
          <a:prstGeom prst="roundRect">
            <a:avLst/>
          </a:prstGeom>
          <a:solidFill>
            <a:srgbClr val="FF0000">
              <a:alpha val="90000"/>
            </a:srgbClr>
          </a:solidFill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tx1"/>
                </a:solidFill>
              </a:rPr>
              <a:t>Only permission traffic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3" name="Ink 52"/>
              <p14:cNvContentPartPr/>
              <p14:nvPr/>
            </p14:nvContentPartPr>
            <p14:xfrm>
              <a:off x="5214621" y="3332478"/>
              <a:ext cx="2131200" cy="1192680"/>
            </p14:xfrm>
          </p:contentPart>
        </mc:Choice>
        <mc:Fallback xmlns="">
          <p:pic>
            <p:nvPicPr>
              <p:cNvPr id="53" name="Ink 5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175381" y="3293958"/>
                <a:ext cx="2216520" cy="127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5" name="Ink 54"/>
              <p14:cNvContentPartPr/>
              <p14:nvPr/>
            </p14:nvContentPartPr>
            <p14:xfrm>
              <a:off x="4368621" y="2631918"/>
              <a:ext cx="1316880" cy="1255320"/>
            </p14:xfrm>
          </p:contentPart>
        </mc:Choice>
        <mc:Fallback xmlns="">
          <p:pic>
            <p:nvPicPr>
              <p:cNvPr id="55" name="Ink 54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330821" y="2614638"/>
                <a:ext cx="1383840" cy="1304640"/>
              </a:xfrm>
              <a:prstGeom prst="rect">
                <a:avLst/>
              </a:prstGeom>
            </p:spPr>
          </p:pic>
        </mc:Fallback>
      </mc:AlternateContent>
      <p:sp>
        <p:nvSpPr>
          <p:cNvPr id="60" name="Slide Number Placeholder 5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425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uiExpand="1" build="p"/>
      <p:bldP spid="41" grpId="0" animBg="1"/>
      <p:bldP spid="47" grpId="0" animBg="1"/>
      <p:bldP spid="49" grpId="0" animBg="1"/>
      <p:bldP spid="51" grpId="0" animBg="1"/>
      <p:bldP spid="56" grpId="0" animBg="1"/>
      <p:bldP spid="57" grpId="0" animBg="1"/>
      <p:bldP spid="57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SC: Performance Improvement</a:t>
            </a:r>
          </a:p>
        </p:txBody>
      </p:sp>
      <p:graphicFrame>
        <p:nvGraphicFramePr>
          <p:cNvPr id="4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1030979"/>
              </p:ext>
            </p:extLst>
          </p:nvPr>
        </p:nvGraphicFramePr>
        <p:xfrm>
          <a:off x="5498757" y="1325563"/>
          <a:ext cx="6067768" cy="50307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6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724" y="495480"/>
            <a:ext cx="7876714" cy="5749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744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</p:cBhvr>
                                      <p:by x="65000" y="65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4.81481E-6 L -0.12825 0.00138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19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4" grpId="0" uiExpand="1">
        <p:bldSub>
          <a:bldChart bld="series"/>
        </p:bldSub>
      </p:bldGraphic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/>
          <p:cNvSpPr txBox="1">
            <a:spLocks/>
          </p:cNvSpPr>
          <p:nvPr/>
        </p:nvSpPr>
        <p:spPr>
          <a:xfrm>
            <a:off x="645491" y="754912"/>
            <a:ext cx="5450509" cy="542205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Want cache coherence without sacrificing bandwidth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Major bottlenecks in current coherence implementations</a:t>
            </a:r>
          </a:p>
          <a:p>
            <a:pPr marL="457200" lvl="1" indent="0">
              <a:buNone/>
            </a:pPr>
            <a:r>
              <a:rPr lang="en-US" dirty="0"/>
              <a:t>1. High bandwidth difficult to support</a:t>
            </a:r>
            <a:br>
              <a:rPr lang="en-US" dirty="0"/>
            </a:br>
            <a:r>
              <a:rPr lang="en-US" dirty="0"/>
              <a:t>at directory</a:t>
            </a:r>
          </a:p>
          <a:p>
            <a:pPr marL="457200" lvl="1" indent="0">
              <a:buNone/>
            </a:pPr>
            <a:r>
              <a:rPr lang="en-US" dirty="0"/>
              <a:t>2. Extreme resource requirements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r>
              <a:rPr lang="en-US" dirty="0"/>
              <a:t>Heterogeneous System Coherence</a:t>
            </a:r>
          </a:p>
          <a:p>
            <a:pPr marL="457200" lvl="1" indent="0">
              <a:buNone/>
            </a:pPr>
            <a:r>
              <a:rPr lang="en-US" dirty="0"/>
              <a:t>Leverages spatial locality</a:t>
            </a:r>
          </a:p>
          <a:p>
            <a:pPr marL="457200" lvl="1" indent="0">
              <a:buNone/>
            </a:pPr>
            <a:r>
              <a:rPr lang="en-US" dirty="0"/>
              <a:t>Reduces bandwidth and resource requirements by 95%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674729" y="241657"/>
            <a:ext cx="498142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/>
              <a:t>Data movement</a:t>
            </a:r>
          </a:p>
          <a:p>
            <a:pPr algn="ctr"/>
            <a:r>
              <a:rPr lang="en-US" sz="3200" dirty="0">
                <a:solidFill>
                  <a:srgbClr val="FFC000"/>
                </a:solidFill>
              </a:rPr>
              <a:t>Heterogeneous System Coherence</a:t>
            </a:r>
          </a:p>
        </p:txBody>
      </p:sp>
      <p:cxnSp>
        <p:nvCxnSpPr>
          <p:cNvPr id="45" name="Straight Connector 44"/>
          <p:cNvCxnSpPr/>
          <p:nvPr/>
        </p:nvCxnSpPr>
        <p:spPr>
          <a:xfrm>
            <a:off x="6096000" y="754912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Picture 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8609" y="2537501"/>
            <a:ext cx="5193663" cy="2586284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331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8</a:t>
            </a:fld>
            <a:endParaRPr lang="en-US" dirty="0"/>
          </a:p>
        </p:txBody>
      </p:sp>
      <p:pic>
        <p:nvPicPr>
          <p:cNvPr id="5122" name="Picture 2" descr="http://images.anandtech.com/reviews/gadgets/LG/Optimus2X/SoC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658" b="97512" l="3500" r="96000">
                        <a14:foregroundMark x1="3500" y1="2156" x2="3500" y2="2156"/>
                        <a14:foregroundMark x1="4000" y1="4975" x2="4000" y2="4975"/>
                        <a14:foregroundMark x1="71167" y1="4975" x2="71167" y2="4975"/>
                        <a14:foregroundMark x1="79167" y1="3980" x2="79167" y2="3980"/>
                        <a14:foregroundMark x1="96000" y1="7794" x2="96000" y2="7794"/>
                        <a14:foregroundMark x1="52833" y1="3980" x2="52833" y2="3980"/>
                        <a14:foregroundMark x1="6333" y1="56716" x2="6333" y2="56716"/>
                        <a14:foregroundMark x1="5000" y1="81758" x2="5000" y2="81758"/>
                        <a14:foregroundMark x1="7167" y1="88226" x2="7167" y2="88226"/>
                        <a14:foregroundMark x1="7667" y1="93532" x2="7667" y2="93532"/>
                        <a14:foregroundMark x1="27333" y1="95522" x2="27333" y2="95522"/>
                        <a14:foregroundMark x1="71667" y1="87562" x2="71667" y2="87562"/>
                        <a14:foregroundMark x1="39167" y1="3648" x2="39167" y2="3648"/>
                        <a14:foregroundMark x1="90500" y1="71310" x2="90500" y2="71310"/>
                        <a14:foregroundMark x1="83167" y1="65837" x2="83167" y2="65837"/>
                        <a14:foregroundMark x1="82667" y1="62521" x2="82667" y2="62521"/>
                        <a14:foregroundMark x1="69833" y1="82919" x2="69833" y2="82919"/>
                        <a14:foregroundMark x1="63333" y1="83582" x2="63333" y2="83582"/>
                        <a14:foregroundMark x1="72667" y1="83748" x2="72667" y2="83748"/>
                        <a14:foregroundMark x1="84500" y1="83582" x2="84500" y2="83582"/>
                        <a14:foregroundMark x1="88167" y1="94693" x2="88167" y2="94693"/>
                        <a14:foregroundMark x1="47667" y1="1990" x2="47667" y2="1990"/>
                        <a14:foregroundMark x1="34000" y1="1990" x2="34000" y2="1990"/>
                        <a14:foregroundMark x1="50833" y1="1990" x2="50833" y2="1990"/>
                        <a14:foregroundMark x1="52333" y1="1990" x2="52333" y2="1990"/>
                        <a14:foregroundMark x1="74333" y1="1990" x2="74333" y2="1990"/>
                        <a14:foregroundMark x1="63333" y1="2156" x2="63333" y2="2156"/>
                        <a14:foregroundMark x1="67000" y1="2156" x2="67000" y2="2156"/>
                        <a14:foregroundMark x1="87833" y1="1990" x2="87833" y2="1990"/>
                        <a14:foregroundMark x1="90833" y1="1990" x2="90833" y2="1990"/>
                        <a14:foregroundMark x1="92833" y1="2322" x2="92833" y2="2322"/>
                        <a14:foregroundMark x1="94833" y1="1990" x2="94833" y2="1990"/>
                        <a14:foregroundMark x1="21000" y1="81426" x2="21000" y2="81426"/>
                        <a14:foregroundMark x1="14167" y1="79934" x2="14167" y2="79934"/>
                        <a14:foregroundMark x1="18833" y1="76119" x2="18833" y2="76119"/>
                        <a14:foregroundMark x1="10667" y1="86733" x2="10667" y2="86733"/>
                        <a14:foregroundMark x1="8167" y1="83914" x2="8167" y2="83914"/>
                        <a14:foregroundMark x1="11333" y1="90713" x2="11333" y2="90713"/>
                        <a14:foregroundMark x1="21333" y1="91542" x2="21333" y2="91542"/>
                        <a14:foregroundMark x1="14000" y1="91708" x2="14000" y2="91708"/>
                        <a14:foregroundMark x1="14000" y1="91708" x2="14000" y2="91708"/>
                        <a14:foregroundMark x1="18500" y1="93367" x2="18500" y2="93367"/>
                        <a14:foregroundMark x1="6000" y1="94362" x2="6000" y2="94362"/>
                        <a14:foregroundMark x1="16000" y1="97512" x2="16000" y2="97512"/>
                        <a14:backgroundMark x1="1500" y1="995" x2="1500" y2="99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887" y="670565"/>
            <a:ext cx="5489426" cy="5516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88161" y="335846"/>
            <a:ext cx="4741491" cy="618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Increasing specialization</a:t>
            </a:r>
          </a:p>
          <a:p>
            <a:endParaRPr lang="en-US" sz="3600" dirty="0"/>
          </a:p>
          <a:p>
            <a:r>
              <a:rPr lang="en-US" sz="3600" dirty="0"/>
              <a:t>Need to </a:t>
            </a:r>
            <a:r>
              <a:rPr lang="en-US" sz="3600" b="1" i="1" dirty="0">
                <a:solidFill>
                  <a:schemeClr val="accent4"/>
                </a:solidFill>
              </a:rPr>
              <a:t>program</a:t>
            </a:r>
            <a:br>
              <a:rPr lang="en-US" sz="3600" dirty="0"/>
            </a:br>
            <a:r>
              <a:rPr lang="en-US" sz="3600" dirty="0"/>
              <a:t>           these accelerators</a:t>
            </a:r>
          </a:p>
          <a:p>
            <a:endParaRPr lang="en-US" sz="3600" dirty="0"/>
          </a:p>
          <a:p>
            <a:r>
              <a:rPr lang="en-US" sz="3600" dirty="0"/>
              <a:t>Challenges</a:t>
            </a:r>
          </a:p>
          <a:p>
            <a:r>
              <a:rPr lang="en-US" sz="3600" dirty="0"/>
              <a:t>	1. Consistent pointers</a:t>
            </a:r>
          </a:p>
          <a:p>
            <a:r>
              <a:rPr lang="en-US" sz="3600" dirty="0"/>
              <a:t>	2. Data movement</a:t>
            </a:r>
          </a:p>
          <a:p>
            <a:r>
              <a:rPr lang="en-US" sz="3600" dirty="0"/>
              <a:t>	</a:t>
            </a:r>
            <a:r>
              <a:rPr lang="en-US" sz="3600" b="1" dirty="0">
                <a:solidFill>
                  <a:schemeClr val="accent4"/>
                </a:solidFill>
              </a:rPr>
              <a:t>3. Security (Fast)</a:t>
            </a:r>
          </a:p>
          <a:p>
            <a:endParaRPr lang="en-US" sz="3600" dirty="0"/>
          </a:p>
          <a:p>
            <a:r>
              <a:rPr lang="en-US" sz="3600" dirty="0"/>
              <a:t>This talk: GPGPU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193067" y="6087227"/>
            <a:ext cx="22186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/>
              <a:t>*NVIDIA via anandtech.com</a:t>
            </a:r>
          </a:p>
        </p:txBody>
      </p:sp>
      <p:sp>
        <p:nvSpPr>
          <p:cNvPr id="5" name="Rectangle 4"/>
          <p:cNvSpPr/>
          <p:nvPr/>
        </p:nvSpPr>
        <p:spPr>
          <a:xfrm>
            <a:off x="266700" y="228600"/>
            <a:ext cx="5267325" cy="2581275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5250" y="5791200"/>
            <a:ext cx="5267325" cy="930275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08126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: Rounded Corners 4"/>
          <p:cNvSpPr/>
          <p:nvPr/>
        </p:nvSpPr>
        <p:spPr>
          <a:xfrm>
            <a:off x="316848" y="1337235"/>
            <a:ext cx="7743787" cy="3815535"/>
          </a:xfrm>
          <a:prstGeom prst="roundRect">
            <a:avLst>
              <a:gd name="adj" fmla="val 8439"/>
            </a:avLst>
          </a:prstGeom>
          <a:blipFill dpi="0" rotWithShape="1">
            <a:blip r:embed="rId2">
              <a:alphaModFix amt="60000"/>
            </a:blip>
            <a:srcRect/>
            <a:tile tx="12700000" ty="7620000" sx="50000" sy="50000" flip="none" algn="tl"/>
          </a:blipFill>
          <a:ln w="762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Freeform: Shape 35"/>
          <p:cNvSpPr/>
          <p:nvPr/>
        </p:nvSpPr>
        <p:spPr>
          <a:xfrm flipH="1">
            <a:off x="458080" y="1477108"/>
            <a:ext cx="7386517" cy="5244366"/>
          </a:xfrm>
          <a:custGeom>
            <a:avLst/>
            <a:gdLst>
              <a:gd name="connsiteX0" fmla="*/ 6840011 w 7386517"/>
              <a:gd name="connsiteY0" fmla="*/ 0 h 4983058"/>
              <a:gd name="connsiteX1" fmla="*/ 4654055 w 7386517"/>
              <a:gd name="connsiteY1" fmla="*/ 0 h 4983058"/>
              <a:gd name="connsiteX2" fmla="*/ 4107549 w 7386517"/>
              <a:gd name="connsiteY2" fmla="*/ 546506 h 4983058"/>
              <a:gd name="connsiteX3" fmla="*/ 4107549 w 7386517"/>
              <a:gd name="connsiteY3" fmla="*/ 2367179 h 4983058"/>
              <a:gd name="connsiteX4" fmla="*/ 435989 w 7386517"/>
              <a:gd name="connsiteY4" fmla="*/ 2367179 h 4983058"/>
              <a:gd name="connsiteX5" fmla="*/ 0 w 7386517"/>
              <a:gd name="connsiteY5" fmla="*/ 2803168 h 4983058"/>
              <a:gd name="connsiteX6" fmla="*/ 0 w 7386517"/>
              <a:gd name="connsiteY6" fmla="*/ 4547069 h 4983058"/>
              <a:gd name="connsiteX7" fmla="*/ 435989 w 7386517"/>
              <a:gd name="connsiteY7" fmla="*/ 4983058 h 4983058"/>
              <a:gd name="connsiteX8" fmla="*/ 4654055 w 7386517"/>
              <a:gd name="connsiteY8" fmla="*/ 4983058 h 4983058"/>
              <a:gd name="connsiteX9" fmla="*/ 5804173 w 7386517"/>
              <a:gd name="connsiteY9" fmla="*/ 4983058 h 4983058"/>
              <a:gd name="connsiteX10" fmla="*/ 6840011 w 7386517"/>
              <a:gd name="connsiteY10" fmla="*/ 4983058 h 4983058"/>
              <a:gd name="connsiteX11" fmla="*/ 7386517 w 7386517"/>
              <a:gd name="connsiteY11" fmla="*/ 4436552 h 4983058"/>
              <a:gd name="connsiteX12" fmla="*/ 7386517 w 7386517"/>
              <a:gd name="connsiteY12" fmla="*/ 546506 h 4983058"/>
              <a:gd name="connsiteX13" fmla="*/ 6840011 w 7386517"/>
              <a:gd name="connsiteY13" fmla="*/ 0 h 49830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386517" h="4983058">
                <a:moveTo>
                  <a:pt x="6840011" y="0"/>
                </a:moveTo>
                <a:lnTo>
                  <a:pt x="4654055" y="0"/>
                </a:lnTo>
                <a:cubicBezTo>
                  <a:pt x="4352228" y="0"/>
                  <a:pt x="4107549" y="244679"/>
                  <a:pt x="4107549" y="546506"/>
                </a:cubicBezTo>
                <a:lnTo>
                  <a:pt x="4107549" y="2367179"/>
                </a:lnTo>
                <a:lnTo>
                  <a:pt x="435989" y="2367179"/>
                </a:lnTo>
                <a:cubicBezTo>
                  <a:pt x="195199" y="2367179"/>
                  <a:pt x="0" y="2562378"/>
                  <a:pt x="0" y="2803168"/>
                </a:cubicBezTo>
                <a:lnTo>
                  <a:pt x="0" y="4547069"/>
                </a:lnTo>
                <a:cubicBezTo>
                  <a:pt x="0" y="4787859"/>
                  <a:pt x="195199" y="4983058"/>
                  <a:pt x="435989" y="4983058"/>
                </a:cubicBezTo>
                <a:lnTo>
                  <a:pt x="4654055" y="4983058"/>
                </a:lnTo>
                <a:lnTo>
                  <a:pt x="5804173" y="4983058"/>
                </a:lnTo>
                <a:lnTo>
                  <a:pt x="6840011" y="4983058"/>
                </a:lnTo>
                <a:cubicBezTo>
                  <a:pt x="7141838" y="4983058"/>
                  <a:pt x="7386517" y="4738379"/>
                  <a:pt x="7386517" y="4436552"/>
                </a:cubicBezTo>
                <a:lnTo>
                  <a:pt x="7386517" y="546506"/>
                </a:lnTo>
                <a:cubicBezTo>
                  <a:pt x="7386517" y="244679"/>
                  <a:pt x="7141838" y="0"/>
                  <a:pt x="6840011" y="0"/>
                </a:cubicBezTo>
                <a:close/>
              </a:path>
            </a:pathLst>
          </a:custGeom>
          <a:solidFill>
            <a:schemeClr val="accent3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400" b="1" dirty="0"/>
              <a:t>		  Trusted</a:t>
            </a:r>
            <a:endParaRPr lang="en-US" b="1" dirty="0"/>
          </a:p>
        </p:txBody>
      </p:sp>
      <p:sp>
        <p:nvSpPr>
          <p:cNvPr id="74" name="Freeform: Shape 73"/>
          <p:cNvSpPr/>
          <p:nvPr/>
        </p:nvSpPr>
        <p:spPr>
          <a:xfrm flipH="1">
            <a:off x="636103" y="1442972"/>
            <a:ext cx="7015789" cy="5252965"/>
          </a:xfrm>
          <a:custGeom>
            <a:avLst/>
            <a:gdLst>
              <a:gd name="connsiteX0" fmla="*/ 3142113 w 7015789"/>
              <a:gd name="connsiteY0" fmla="*/ 0 h 5252965"/>
              <a:gd name="connsiteX1" fmla="*/ 628438 w 7015789"/>
              <a:gd name="connsiteY1" fmla="*/ 0 h 5252965"/>
              <a:gd name="connsiteX2" fmla="*/ 0 w 7015789"/>
              <a:gd name="connsiteY2" fmla="*/ 628438 h 5252965"/>
              <a:gd name="connsiteX3" fmla="*/ 0 w 7015789"/>
              <a:gd name="connsiteY3" fmla="*/ 4555036 h 5252965"/>
              <a:gd name="connsiteX4" fmla="*/ 1 w 7015789"/>
              <a:gd name="connsiteY4" fmla="*/ 4555047 h 5252965"/>
              <a:gd name="connsiteX5" fmla="*/ 1 w 7015789"/>
              <a:gd name="connsiteY5" fmla="*/ 4903542 h 5252965"/>
              <a:gd name="connsiteX6" fmla="*/ 349424 w 7015789"/>
              <a:gd name="connsiteY6" fmla="*/ 5252965 h 5252965"/>
              <a:gd name="connsiteX7" fmla="*/ 6666366 w 7015789"/>
              <a:gd name="connsiteY7" fmla="*/ 5252965 h 5252965"/>
              <a:gd name="connsiteX8" fmla="*/ 7015789 w 7015789"/>
              <a:gd name="connsiteY8" fmla="*/ 4903542 h 5252965"/>
              <a:gd name="connsiteX9" fmla="*/ 7015789 w 7015789"/>
              <a:gd name="connsiteY9" fmla="*/ 3505893 h 5252965"/>
              <a:gd name="connsiteX10" fmla="*/ 6666366 w 7015789"/>
              <a:gd name="connsiteY10" fmla="*/ 3156470 h 5252965"/>
              <a:gd name="connsiteX11" fmla="*/ 3770551 w 7015789"/>
              <a:gd name="connsiteY11" fmla="*/ 3156470 h 5252965"/>
              <a:gd name="connsiteX12" fmla="*/ 3770551 w 7015789"/>
              <a:gd name="connsiteY12" fmla="*/ 628438 h 5252965"/>
              <a:gd name="connsiteX13" fmla="*/ 3142113 w 7015789"/>
              <a:gd name="connsiteY13" fmla="*/ 0 h 52529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015789" h="5252965">
                <a:moveTo>
                  <a:pt x="3142113" y="0"/>
                </a:moveTo>
                <a:lnTo>
                  <a:pt x="628438" y="0"/>
                </a:lnTo>
                <a:cubicBezTo>
                  <a:pt x="281361" y="0"/>
                  <a:pt x="0" y="281361"/>
                  <a:pt x="0" y="628438"/>
                </a:cubicBezTo>
                <a:lnTo>
                  <a:pt x="0" y="4555036"/>
                </a:lnTo>
                <a:lnTo>
                  <a:pt x="1" y="4555047"/>
                </a:lnTo>
                <a:lnTo>
                  <a:pt x="1" y="4903542"/>
                </a:lnTo>
                <a:cubicBezTo>
                  <a:pt x="1" y="5096523"/>
                  <a:pt x="156443" y="5252965"/>
                  <a:pt x="349424" y="5252965"/>
                </a:cubicBezTo>
                <a:lnTo>
                  <a:pt x="6666366" y="5252965"/>
                </a:lnTo>
                <a:cubicBezTo>
                  <a:pt x="6859347" y="5252965"/>
                  <a:pt x="7015789" y="5096523"/>
                  <a:pt x="7015789" y="4903542"/>
                </a:cubicBezTo>
                <a:lnTo>
                  <a:pt x="7015789" y="3505893"/>
                </a:lnTo>
                <a:cubicBezTo>
                  <a:pt x="7015789" y="3312912"/>
                  <a:pt x="6859347" y="3156470"/>
                  <a:pt x="6666366" y="3156470"/>
                </a:cubicBezTo>
                <a:lnTo>
                  <a:pt x="3770551" y="3156470"/>
                </a:lnTo>
                <a:lnTo>
                  <a:pt x="3770551" y="628438"/>
                </a:lnTo>
                <a:cubicBezTo>
                  <a:pt x="3770551" y="281361"/>
                  <a:pt x="3489190" y="0"/>
                  <a:pt x="3142113" y="0"/>
                </a:cubicBezTo>
                <a:close/>
              </a:path>
            </a:pathLst>
          </a:custGeom>
          <a:solidFill>
            <a:srgbClr val="FF00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2000" b="1" dirty="0"/>
          </a:p>
        </p:txBody>
      </p:sp>
      <p:sp>
        <p:nvSpPr>
          <p:cNvPr id="35" name="Rectangle: Rounded Corners 34"/>
          <p:cNvSpPr/>
          <p:nvPr/>
        </p:nvSpPr>
        <p:spPr>
          <a:xfrm flipH="1">
            <a:off x="3881343" y="1485862"/>
            <a:ext cx="3770551" cy="2338792"/>
          </a:xfrm>
          <a:prstGeom prst="roundRect">
            <a:avLst/>
          </a:prstGeom>
          <a:solidFill>
            <a:srgbClr val="FF00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2000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&amp; tightly-integrated accelera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39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039660" y="5619071"/>
            <a:ext cx="6038935" cy="992763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Memory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822863" y="1952318"/>
            <a:ext cx="2549404" cy="2272619"/>
            <a:chOff x="1171533" y="1643398"/>
            <a:chExt cx="1817728" cy="1620380"/>
          </a:xfrm>
        </p:grpSpPr>
        <p:sp>
          <p:nvSpPr>
            <p:cNvPr id="7" name="Rectangle 6"/>
            <p:cNvSpPr/>
            <p:nvPr/>
          </p:nvSpPr>
          <p:spPr>
            <a:xfrm>
              <a:off x="1171533" y="1643398"/>
              <a:ext cx="865192" cy="619521"/>
            </a:xfrm>
            <a:prstGeom prst="rect">
              <a:avLst/>
            </a:prstGeom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PU Core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1171533" y="2312466"/>
              <a:ext cx="865192" cy="27827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>
                      <a:lumMod val="75000"/>
                      <a:lumOff val="25000"/>
                    </a:schemeClr>
                  </a:solidFill>
                </a:rPr>
                <a:t>L1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1171533" y="2644257"/>
              <a:ext cx="865192" cy="619521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>
                      <a:lumMod val="75000"/>
                      <a:lumOff val="25000"/>
                    </a:schemeClr>
                  </a:solidFill>
                </a:rPr>
                <a:t>L2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124069" y="1643398"/>
              <a:ext cx="865192" cy="619521"/>
            </a:xfrm>
            <a:prstGeom prst="rect">
              <a:avLst/>
            </a:prstGeom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PU Core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124069" y="2312466"/>
              <a:ext cx="865192" cy="27827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>
                      <a:lumMod val="75000"/>
                      <a:lumOff val="25000"/>
                    </a:schemeClr>
                  </a:solidFill>
                </a:rPr>
                <a:t>L1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124069" y="2644257"/>
              <a:ext cx="865192" cy="619521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>
                      <a:lumMod val="75000"/>
                      <a:lumOff val="25000"/>
                    </a:schemeClr>
                  </a:solidFill>
                </a:rPr>
                <a:t>L2</a:t>
              </a:r>
            </a:p>
          </p:txBody>
        </p:sp>
      </p:grpSp>
      <p:sp>
        <p:nvSpPr>
          <p:cNvPr id="10" name="Rectangle 9"/>
          <p:cNvSpPr/>
          <p:nvPr/>
        </p:nvSpPr>
        <p:spPr>
          <a:xfrm>
            <a:off x="4059127" y="1952318"/>
            <a:ext cx="1385828" cy="733898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eler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059127" y="3101014"/>
            <a:ext cx="1385828" cy="47363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059127" y="2733316"/>
            <a:ext cx="1385828" cy="320597"/>
          </a:xfrm>
          <a:prstGeom prst="rect">
            <a:avLst/>
          </a:prstGeom>
          <a:ln w="381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LB</a:t>
            </a:r>
          </a:p>
        </p:txBody>
      </p:sp>
      <p:sp>
        <p:nvSpPr>
          <p:cNvPr id="25" name="Rectangle 24"/>
          <p:cNvSpPr/>
          <p:nvPr/>
        </p:nvSpPr>
        <p:spPr>
          <a:xfrm>
            <a:off x="1167442" y="5619071"/>
            <a:ext cx="1500809" cy="992763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S (Protected) Data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848928" y="5619070"/>
            <a:ext cx="1202635" cy="992763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cess Data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097943" y="1952318"/>
            <a:ext cx="1385828" cy="733898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elerator</a:t>
            </a:r>
          </a:p>
        </p:txBody>
      </p:sp>
      <p:sp>
        <p:nvSpPr>
          <p:cNvPr id="28" name="Rectangle 27"/>
          <p:cNvSpPr/>
          <p:nvPr/>
        </p:nvSpPr>
        <p:spPr>
          <a:xfrm>
            <a:off x="6097943" y="3101014"/>
            <a:ext cx="1385828" cy="47363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9" name="Rectangle 28"/>
          <p:cNvSpPr/>
          <p:nvPr/>
        </p:nvSpPr>
        <p:spPr>
          <a:xfrm>
            <a:off x="6097943" y="2733316"/>
            <a:ext cx="1385828" cy="320597"/>
          </a:xfrm>
          <a:prstGeom prst="rect">
            <a:avLst/>
          </a:prstGeom>
          <a:ln w="381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LB</a:t>
            </a:r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8292734" y="1024636"/>
            <a:ext cx="3816241" cy="5422051"/>
          </a:xfrm>
          <a:prstGeom prst="rect">
            <a:avLst/>
          </a:prstGeom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What if accelerators come from 3</a:t>
            </a:r>
            <a:r>
              <a:rPr lang="en-US" baseline="30000" dirty="0"/>
              <a:t>rd</a:t>
            </a:r>
            <a:r>
              <a:rPr lang="en-US" dirty="0"/>
              <a:t> parties?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chemeClr val="accent4"/>
                </a:solidFill>
              </a:rPr>
              <a:t>Untrusted!</a:t>
            </a:r>
          </a:p>
          <a:p>
            <a:pPr marL="0" indent="0">
              <a:buNone/>
            </a:pPr>
            <a:endParaRPr lang="en-US" b="1" dirty="0">
              <a:solidFill>
                <a:schemeClr val="accent4"/>
              </a:solidFill>
            </a:endParaRPr>
          </a:p>
          <a:p>
            <a:pPr marL="0" indent="0">
              <a:buNone/>
            </a:pPr>
            <a:r>
              <a:rPr lang="en-US" dirty="0"/>
              <a:t>All accesses via IOMMU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>
                <a:solidFill>
                  <a:schemeClr val="accent6"/>
                </a:solidFill>
              </a:rPr>
              <a:t>Safe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>
                <a:solidFill>
                  <a:schemeClr val="accent4"/>
                </a:solidFill>
              </a:rPr>
              <a:t>Low performanc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Bypass IOMMU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>
                <a:solidFill>
                  <a:schemeClr val="accent6"/>
                </a:solidFill>
              </a:rPr>
              <a:t>High performance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>
                <a:solidFill>
                  <a:schemeClr val="accent4"/>
                </a:solidFill>
              </a:rPr>
              <a:t>Unsafe</a:t>
            </a:r>
          </a:p>
        </p:txBody>
      </p:sp>
      <p:sp>
        <p:nvSpPr>
          <p:cNvPr id="51" name="Rectangle 50"/>
          <p:cNvSpPr/>
          <p:nvPr/>
        </p:nvSpPr>
        <p:spPr>
          <a:xfrm>
            <a:off x="5073707" y="4434077"/>
            <a:ext cx="1385828" cy="436426"/>
          </a:xfrm>
          <a:prstGeom prst="rect">
            <a:avLst/>
          </a:prstGeom>
          <a:ln w="38100"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OMMU</a:t>
            </a:r>
          </a:p>
        </p:txBody>
      </p:sp>
      <p:cxnSp>
        <p:nvCxnSpPr>
          <p:cNvPr id="53" name="Connector: Elbow 52"/>
          <p:cNvCxnSpPr>
            <a:stCxn id="22" idx="3"/>
            <a:endCxn id="51" idx="0"/>
          </p:cNvCxnSpPr>
          <p:nvPr/>
        </p:nvCxnSpPr>
        <p:spPr>
          <a:xfrm>
            <a:off x="5444955" y="2893615"/>
            <a:ext cx="321666" cy="1540462"/>
          </a:xfrm>
          <a:prstGeom prst="bentConnector2">
            <a:avLst/>
          </a:prstGeom>
          <a:ln w="5715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or: Elbow 54"/>
          <p:cNvCxnSpPr>
            <a:stCxn id="29" idx="1"/>
            <a:endCxn id="51" idx="0"/>
          </p:cNvCxnSpPr>
          <p:nvPr/>
        </p:nvCxnSpPr>
        <p:spPr>
          <a:xfrm rot="10800000" flipV="1">
            <a:off x="5766621" y="2893615"/>
            <a:ext cx="331322" cy="1540462"/>
          </a:xfrm>
          <a:prstGeom prst="bentConnector2">
            <a:avLst/>
          </a:prstGeom>
          <a:ln w="5715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5030134" y="1462496"/>
            <a:ext cx="14729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/>
              <a:t>Untrusted</a:t>
            </a:r>
            <a:endParaRPr lang="en-US" sz="2000" b="1" dirty="0"/>
          </a:p>
        </p:txBody>
      </p:sp>
      <p:cxnSp>
        <p:nvCxnSpPr>
          <p:cNvPr id="60" name="Straight Arrow Connector 59"/>
          <p:cNvCxnSpPr>
            <a:stCxn id="10" idx="2"/>
          </p:cNvCxnSpPr>
          <p:nvPr/>
        </p:nvCxnSpPr>
        <p:spPr>
          <a:xfrm>
            <a:off x="4752041" y="2686216"/>
            <a:ext cx="1014576" cy="1747861"/>
          </a:xfrm>
          <a:prstGeom prst="straightConnector1">
            <a:avLst/>
          </a:prstGeom>
          <a:ln w="762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27" idx="2"/>
            <a:endCxn id="51" idx="0"/>
          </p:cNvCxnSpPr>
          <p:nvPr/>
        </p:nvCxnSpPr>
        <p:spPr>
          <a:xfrm flipH="1">
            <a:off x="5766621" y="2686216"/>
            <a:ext cx="1024236" cy="1747861"/>
          </a:xfrm>
          <a:prstGeom prst="straightConnector1">
            <a:avLst/>
          </a:prstGeom>
          <a:ln w="762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51" idx="2"/>
            <a:endCxn id="26" idx="0"/>
          </p:cNvCxnSpPr>
          <p:nvPr/>
        </p:nvCxnSpPr>
        <p:spPr>
          <a:xfrm flipH="1">
            <a:off x="5450246" y="4870503"/>
            <a:ext cx="316375" cy="748567"/>
          </a:xfrm>
          <a:prstGeom prst="straightConnector1">
            <a:avLst/>
          </a:prstGeom>
          <a:ln w="381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11" idx="2"/>
            <a:endCxn id="26" idx="0"/>
          </p:cNvCxnSpPr>
          <p:nvPr/>
        </p:nvCxnSpPr>
        <p:spPr>
          <a:xfrm rot="16200000" flipH="1">
            <a:off x="4078931" y="4247754"/>
            <a:ext cx="2044425" cy="698205"/>
          </a:xfrm>
          <a:prstGeom prst="bentConnector3">
            <a:avLst>
              <a:gd name="adj1" fmla="val 75280"/>
            </a:avLst>
          </a:prstGeom>
          <a:ln w="762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28" idx="2"/>
            <a:endCxn id="26" idx="0"/>
          </p:cNvCxnSpPr>
          <p:nvPr/>
        </p:nvCxnSpPr>
        <p:spPr>
          <a:xfrm rot="5400000">
            <a:off x="5098340" y="3926552"/>
            <a:ext cx="2044425" cy="1340611"/>
          </a:xfrm>
          <a:prstGeom prst="bentConnector3">
            <a:avLst>
              <a:gd name="adj1" fmla="val 75280"/>
            </a:avLst>
          </a:prstGeom>
          <a:ln w="762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3" descr="C:\Users\vmuser\AppData\Local\Microsoft\Windows\Temporary Internet Files\Content.IE5\UZR3CH6K\MC90033986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0810" y="1752072"/>
            <a:ext cx="1084371" cy="894424"/>
          </a:xfrm>
          <a:prstGeom prst="rect">
            <a:avLst/>
          </a:prstGeom>
          <a:noFill/>
          <a:effectLst>
            <a:outerShdw blurRad="50800" dist="38100" dir="2700000" sx="104000" sy="104000" algn="tl" rotWithShape="0">
              <a:prstClr val="black">
                <a:alpha val="38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9" name="Group 6"/>
          <p:cNvGrpSpPr>
            <a:grpSpLocks noChangeAspect="1"/>
          </p:cNvGrpSpPr>
          <p:nvPr/>
        </p:nvGrpSpPr>
        <p:grpSpPr bwMode="auto">
          <a:xfrm>
            <a:off x="3106206" y="1920296"/>
            <a:ext cx="1042138" cy="1308313"/>
            <a:chOff x="969" y="2987"/>
            <a:chExt cx="462" cy="580"/>
          </a:xfrm>
          <a:effectLst>
            <a:outerShdw blurRad="50800" dist="38100" dir="2700000" sx="104000" sy="104000" algn="tl" rotWithShape="0">
              <a:prstClr val="black">
                <a:alpha val="38000"/>
              </a:prstClr>
            </a:outerShdw>
          </a:effectLst>
        </p:grpSpPr>
        <p:sp>
          <p:nvSpPr>
            <p:cNvPr id="80" name="AutoShape 5"/>
            <p:cNvSpPr>
              <a:spLocks noChangeAspect="1" noChangeArrowheads="1" noTextEdit="1"/>
            </p:cNvSpPr>
            <p:nvPr/>
          </p:nvSpPr>
          <p:spPr bwMode="auto">
            <a:xfrm>
              <a:off x="969" y="2987"/>
              <a:ext cx="462" cy="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1" name="Freeform 7"/>
            <p:cNvSpPr>
              <a:spLocks/>
            </p:cNvSpPr>
            <p:nvPr/>
          </p:nvSpPr>
          <p:spPr bwMode="auto">
            <a:xfrm>
              <a:off x="1241" y="3046"/>
              <a:ext cx="27" cy="64"/>
            </a:xfrm>
            <a:custGeom>
              <a:avLst/>
              <a:gdLst>
                <a:gd name="T0" fmla="*/ 36 w 55"/>
                <a:gd name="T1" fmla="*/ 10 h 130"/>
                <a:gd name="T2" fmla="*/ 24 w 55"/>
                <a:gd name="T3" fmla="*/ 21 h 130"/>
                <a:gd name="T4" fmla="*/ 13 w 55"/>
                <a:gd name="T5" fmla="*/ 35 h 130"/>
                <a:gd name="T6" fmla="*/ 5 w 55"/>
                <a:gd name="T7" fmla="*/ 50 h 130"/>
                <a:gd name="T8" fmla="*/ 2 w 55"/>
                <a:gd name="T9" fmla="*/ 66 h 130"/>
                <a:gd name="T10" fmla="*/ 0 w 55"/>
                <a:gd name="T11" fmla="*/ 82 h 130"/>
                <a:gd name="T12" fmla="*/ 3 w 55"/>
                <a:gd name="T13" fmla="*/ 98 h 130"/>
                <a:gd name="T14" fmla="*/ 7 w 55"/>
                <a:gd name="T15" fmla="*/ 115 h 130"/>
                <a:gd name="T16" fmla="*/ 17 w 55"/>
                <a:gd name="T17" fmla="*/ 130 h 130"/>
                <a:gd name="T18" fmla="*/ 50 w 55"/>
                <a:gd name="T19" fmla="*/ 105 h 130"/>
                <a:gd name="T20" fmla="*/ 37 w 55"/>
                <a:gd name="T21" fmla="*/ 79 h 130"/>
                <a:gd name="T22" fmla="*/ 34 w 55"/>
                <a:gd name="T23" fmla="*/ 51 h 130"/>
                <a:gd name="T24" fmla="*/ 40 w 55"/>
                <a:gd name="T25" fmla="*/ 25 h 130"/>
                <a:gd name="T26" fmla="*/ 55 w 55"/>
                <a:gd name="T27" fmla="*/ 0 h 130"/>
                <a:gd name="T28" fmla="*/ 50 w 55"/>
                <a:gd name="T29" fmla="*/ 3 h 130"/>
                <a:gd name="T30" fmla="*/ 45 w 55"/>
                <a:gd name="T31" fmla="*/ 5 h 130"/>
                <a:gd name="T32" fmla="*/ 41 w 55"/>
                <a:gd name="T33" fmla="*/ 7 h 130"/>
                <a:gd name="T34" fmla="*/ 36 w 55"/>
                <a:gd name="T35" fmla="*/ 10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5" h="130">
                  <a:moveTo>
                    <a:pt x="36" y="10"/>
                  </a:moveTo>
                  <a:lnTo>
                    <a:pt x="24" y="21"/>
                  </a:lnTo>
                  <a:lnTo>
                    <a:pt x="13" y="35"/>
                  </a:lnTo>
                  <a:lnTo>
                    <a:pt x="5" y="50"/>
                  </a:lnTo>
                  <a:lnTo>
                    <a:pt x="2" y="66"/>
                  </a:lnTo>
                  <a:lnTo>
                    <a:pt x="0" y="82"/>
                  </a:lnTo>
                  <a:lnTo>
                    <a:pt x="3" y="98"/>
                  </a:lnTo>
                  <a:lnTo>
                    <a:pt x="7" y="115"/>
                  </a:lnTo>
                  <a:lnTo>
                    <a:pt x="17" y="130"/>
                  </a:lnTo>
                  <a:lnTo>
                    <a:pt x="50" y="105"/>
                  </a:lnTo>
                  <a:lnTo>
                    <a:pt x="37" y="79"/>
                  </a:lnTo>
                  <a:lnTo>
                    <a:pt x="34" y="51"/>
                  </a:lnTo>
                  <a:lnTo>
                    <a:pt x="40" y="25"/>
                  </a:lnTo>
                  <a:lnTo>
                    <a:pt x="55" y="0"/>
                  </a:lnTo>
                  <a:lnTo>
                    <a:pt x="50" y="3"/>
                  </a:lnTo>
                  <a:lnTo>
                    <a:pt x="45" y="5"/>
                  </a:lnTo>
                  <a:lnTo>
                    <a:pt x="41" y="7"/>
                  </a:lnTo>
                  <a:lnTo>
                    <a:pt x="36" y="1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2" name="Freeform 8"/>
            <p:cNvSpPr>
              <a:spLocks/>
            </p:cNvSpPr>
            <p:nvPr/>
          </p:nvSpPr>
          <p:spPr bwMode="auto">
            <a:xfrm>
              <a:off x="1308" y="3031"/>
              <a:ext cx="39" cy="57"/>
            </a:xfrm>
            <a:custGeom>
              <a:avLst/>
              <a:gdLst>
                <a:gd name="T0" fmla="*/ 21 w 78"/>
                <a:gd name="T1" fmla="*/ 4 h 115"/>
                <a:gd name="T2" fmla="*/ 16 w 78"/>
                <a:gd name="T3" fmla="*/ 3 h 115"/>
                <a:gd name="T4" fmla="*/ 11 w 78"/>
                <a:gd name="T5" fmla="*/ 2 h 115"/>
                <a:gd name="T6" fmla="*/ 6 w 78"/>
                <a:gd name="T7" fmla="*/ 1 h 115"/>
                <a:gd name="T8" fmla="*/ 0 w 78"/>
                <a:gd name="T9" fmla="*/ 0 h 115"/>
                <a:gd name="T10" fmla="*/ 12 w 78"/>
                <a:gd name="T11" fmla="*/ 9 h 115"/>
                <a:gd name="T12" fmla="*/ 21 w 78"/>
                <a:gd name="T13" fmla="*/ 19 h 115"/>
                <a:gd name="T14" fmla="*/ 29 w 78"/>
                <a:gd name="T15" fmla="*/ 31 h 115"/>
                <a:gd name="T16" fmla="*/ 34 w 78"/>
                <a:gd name="T17" fmla="*/ 44 h 115"/>
                <a:gd name="T18" fmla="*/ 37 w 78"/>
                <a:gd name="T19" fmla="*/ 58 h 115"/>
                <a:gd name="T20" fmla="*/ 38 w 78"/>
                <a:gd name="T21" fmla="*/ 72 h 115"/>
                <a:gd name="T22" fmla="*/ 37 w 78"/>
                <a:gd name="T23" fmla="*/ 87 h 115"/>
                <a:gd name="T24" fmla="*/ 33 w 78"/>
                <a:gd name="T25" fmla="*/ 101 h 115"/>
                <a:gd name="T26" fmla="*/ 72 w 78"/>
                <a:gd name="T27" fmla="*/ 115 h 115"/>
                <a:gd name="T28" fmla="*/ 76 w 78"/>
                <a:gd name="T29" fmla="*/ 97 h 115"/>
                <a:gd name="T30" fmla="*/ 78 w 78"/>
                <a:gd name="T31" fmla="*/ 81 h 115"/>
                <a:gd name="T32" fmla="*/ 75 w 78"/>
                <a:gd name="T33" fmla="*/ 64 h 115"/>
                <a:gd name="T34" fmla="*/ 70 w 78"/>
                <a:gd name="T35" fmla="*/ 49 h 115"/>
                <a:gd name="T36" fmla="*/ 61 w 78"/>
                <a:gd name="T37" fmla="*/ 35 h 115"/>
                <a:gd name="T38" fmla="*/ 50 w 78"/>
                <a:gd name="T39" fmla="*/ 23 h 115"/>
                <a:gd name="T40" fmla="*/ 37 w 78"/>
                <a:gd name="T41" fmla="*/ 12 h 115"/>
                <a:gd name="T42" fmla="*/ 21 w 78"/>
                <a:gd name="T43" fmla="*/ 4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78" h="115">
                  <a:moveTo>
                    <a:pt x="21" y="4"/>
                  </a:moveTo>
                  <a:lnTo>
                    <a:pt x="16" y="3"/>
                  </a:lnTo>
                  <a:lnTo>
                    <a:pt x="11" y="2"/>
                  </a:lnTo>
                  <a:lnTo>
                    <a:pt x="6" y="1"/>
                  </a:lnTo>
                  <a:lnTo>
                    <a:pt x="0" y="0"/>
                  </a:lnTo>
                  <a:lnTo>
                    <a:pt x="12" y="9"/>
                  </a:lnTo>
                  <a:lnTo>
                    <a:pt x="21" y="19"/>
                  </a:lnTo>
                  <a:lnTo>
                    <a:pt x="29" y="31"/>
                  </a:lnTo>
                  <a:lnTo>
                    <a:pt x="34" y="44"/>
                  </a:lnTo>
                  <a:lnTo>
                    <a:pt x="37" y="58"/>
                  </a:lnTo>
                  <a:lnTo>
                    <a:pt x="38" y="72"/>
                  </a:lnTo>
                  <a:lnTo>
                    <a:pt x="37" y="87"/>
                  </a:lnTo>
                  <a:lnTo>
                    <a:pt x="33" y="101"/>
                  </a:lnTo>
                  <a:lnTo>
                    <a:pt x="72" y="115"/>
                  </a:lnTo>
                  <a:lnTo>
                    <a:pt x="76" y="97"/>
                  </a:lnTo>
                  <a:lnTo>
                    <a:pt x="78" y="81"/>
                  </a:lnTo>
                  <a:lnTo>
                    <a:pt x="75" y="64"/>
                  </a:lnTo>
                  <a:lnTo>
                    <a:pt x="70" y="49"/>
                  </a:lnTo>
                  <a:lnTo>
                    <a:pt x="61" y="35"/>
                  </a:lnTo>
                  <a:lnTo>
                    <a:pt x="50" y="23"/>
                  </a:lnTo>
                  <a:lnTo>
                    <a:pt x="37" y="12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3" name="Freeform 9"/>
            <p:cNvSpPr>
              <a:spLocks/>
            </p:cNvSpPr>
            <p:nvPr/>
          </p:nvSpPr>
          <p:spPr bwMode="auto">
            <a:xfrm>
              <a:off x="1406" y="3081"/>
              <a:ext cx="25" cy="13"/>
            </a:xfrm>
            <a:custGeom>
              <a:avLst/>
              <a:gdLst>
                <a:gd name="T0" fmla="*/ 3 w 50"/>
                <a:gd name="T1" fmla="*/ 25 h 25"/>
                <a:gd name="T2" fmla="*/ 50 w 50"/>
                <a:gd name="T3" fmla="*/ 18 h 25"/>
                <a:gd name="T4" fmla="*/ 48 w 50"/>
                <a:gd name="T5" fmla="*/ 0 h 25"/>
                <a:gd name="T6" fmla="*/ 0 w 50"/>
                <a:gd name="T7" fmla="*/ 7 h 25"/>
                <a:gd name="T8" fmla="*/ 3 w 50"/>
                <a:gd name="T9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25">
                  <a:moveTo>
                    <a:pt x="3" y="25"/>
                  </a:moveTo>
                  <a:lnTo>
                    <a:pt x="50" y="18"/>
                  </a:lnTo>
                  <a:lnTo>
                    <a:pt x="48" y="0"/>
                  </a:lnTo>
                  <a:lnTo>
                    <a:pt x="0" y="7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4" name="Freeform 10"/>
            <p:cNvSpPr>
              <a:spLocks/>
            </p:cNvSpPr>
            <p:nvPr/>
          </p:nvSpPr>
          <p:spPr bwMode="auto">
            <a:xfrm>
              <a:off x="1390" y="3049"/>
              <a:ext cx="24" cy="22"/>
            </a:xfrm>
            <a:custGeom>
              <a:avLst/>
              <a:gdLst>
                <a:gd name="T0" fmla="*/ 12 w 49"/>
                <a:gd name="T1" fmla="*/ 45 h 45"/>
                <a:gd name="T2" fmla="*/ 49 w 49"/>
                <a:gd name="T3" fmla="*/ 15 h 45"/>
                <a:gd name="T4" fmla="*/ 37 w 49"/>
                <a:gd name="T5" fmla="*/ 0 h 45"/>
                <a:gd name="T6" fmla="*/ 0 w 49"/>
                <a:gd name="T7" fmla="*/ 30 h 45"/>
                <a:gd name="T8" fmla="*/ 12 w 49"/>
                <a:gd name="T9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45">
                  <a:moveTo>
                    <a:pt x="12" y="45"/>
                  </a:moveTo>
                  <a:lnTo>
                    <a:pt x="49" y="15"/>
                  </a:lnTo>
                  <a:lnTo>
                    <a:pt x="37" y="0"/>
                  </a:lnTo>
                  <a:lnTo>
                    <a:pt x="0" y="30"/>
                  </a:lnTo>
                  <a:lnTo>
                    <a:pt x="12" y="45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5" name="Freeform 11"/>
            <p:cNvSpPr>
              <a:spLocks/>
            </p:cNvSpPr>
            <p:nvPr/>
          </p:nvSpPr>
          <p:spPr bwMode="auto">
            <a:xfrm>
              <a:off x="1368" y="3026"/>
              <a:ext cx="20" cy="25"/>
            </a:xfrm>
            <a:custGeom>
              <a:avLst/>
              <a:gdLst>
                <a:gd name="T0" fmla="*/ 18 w 39"/>
                <a:gd name="T1" fmla="*/ 51 h 51"/>
                <a:gd name="T2" fmla="*/ 39 w 39"/>
                <a:gd name="T3" fmla="*/ 8 h 51"/>
                <a:gd name="T4" fmla="*/ 23 w 39"/>
                <a:gd name="T5" fmla="*/ 0 h 51"/>
                <a:gd name="T6" fmla="*/ 0 w 39"/>
                <a:gd name="T7" fmla="*/ 42 h 51"/>
                <a:gd name="T8" fmla="*/ 18 w 39"/>
                <a:gd name="T9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51">
                  <a:moveTo>
                    <a:pt x="18" y="51"/>
                  </a:moveTo>
                  <a:lnTo>
                    <a:pt x="39" y="8"/>
                  </a:lnTo>
                  <a:lnTo>
                    <a:pt x="23" y="0"/>
                  </a:lnTo>
                  <a:lnTo>
                    <a:pt x="0" y="42"/>
                  </a:lnTo>
                  <a:lnTo>
                    <a:pt x="18" y="5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6" name="Freeform 12"/>
            <p:cNvSpPr>
              <a:spLocks/>
            </p:cNvSpPr>
            <p:nvPr/>
          </p:nvSpPr>
          <p:spPr bwMode="auto">
            <a:xfrm>
              <a:off x="1370" y="3104"/>
              <a:ext cx="14" cy="14"/>
            </a:xfrm>
            <a:custGeom>
              <a:avLst/>
              <a:gdLst>
                <a:gd name="T0" fmla="*/ 11 w 28"/>
                <a:gd name="T1" fmla="*/ 0 h 29"/>
                <a:gd name="T2" fmla="*/ 7 w 28"/>
                <a:gd name="T3" fmla="*/ 2 h 29"/>
                <a:gd name="T4" fmla="*/ 2 w 28"/>
                <a:gd name="T5" fmla="*/ 6 h 29"/>
                <a:gd name="T6" fmla="*/ 0 w 28"/>
                <a:gd name="T7" fmla="*/ 10 h 29"/>
                <a:gd name="T8" fmla="*/ 0 w 28"/>
                <a:gd name="T9" fmla="*/ 16 h 29"/>
                <a:gd name="T10" fmla="*/ 1 w 28"/>
                <a:gd name="T11" fmla="*/ 21 h 29"/>
                <a:gd name="T12" fmla="*/ 4 w 28"/>
                <a:gd name="T13" fmla="*/ 25 h 29"/>
                <a:gd name="T14" fmla="*/ 9 w 28"/>
                <a:gd name="T15" fmla="*/ 27 h 29"/>
                <a:gd name="T16" fmla="*/ 15 w 28"/>
                <a:gd name="T17" fmla="*/ 29 h 29"/>
                <a:gd name="T18" fmla="*/ 19 w 28"/>
                <a:gd name="T19" fmla="*/ 26 h 29"/>
                <a:gd name="T20" fmla="*/ 24 w 28"/>
                <a:gd name="T21" fmla="*/ 23 h 29"/>
                <a:gd name="T22" fmla="*/ 26 w 28"/>
                <a:gd name="T23" fmla="*/ 18 h 29"/>
                <a:gd name="T24" fmla="*/ 28 w 28"/>
                <a:gd name="T25" fmla="*/ 13 h 29"/>
                <a:gd name="T26" fmla="*/ 25 w 28"/>
                <a:gd name="T27" fmla="*/ 8 h 29"/>
                <a:gd name="T28" fmla="*/ 22 w 28"/>
                <a:gd name="T29" fmla="*/ 3 h 29"/>
                <a:gd name="T30" fmla="*/ 17 w 28"/>
                <a:gd name="T31" fmla="*/ 1 h 29"/>
                <a:gd name="T32" fmla="*/ 11 w 28"/>
                <a:gd name="T33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8" h="29">
                  <a:moveTo>
                    <a:pt x="11" y="0"/>
                  </a:moveTo>
                  <a:lnTo>
                    <a:pt x="7" y="2"/>
                  </a:lnTo>
                  <a:lnTo>
                    <a:pt x="2" y="6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1" y="21"/>
                  </a:lnTo>
                  <a:lnTo>
                    <a:pt x="4" y="25"/>
                  </a:lnTo>
                  <a:lnTo>
                    <a:pt x="9" y="27"/>
                  </a:lnTo>
                  <a:lnTo>
                    <a:pt x="15" y="29"/>
                  </a:lnTo>
                  <a:lnTo>
                    <a:pt x="19" y="26"/>
                  </a:lnTo>
                  <a:lnTo>
                    <a:pt x="24" y="23"/>
                  </a:lnTo>
                  <a:lnTo>
                    <a:pt x="26" y="18"/>
                  </a:lnTo>
                  <a:lnTo>
                    <a:pt x="28" y="13"/>
                  </a:lnTo>
                  <a:lnTo>
                    <a:pt x="25" y="8"/>
                  </a:lnTo>
                  <a:lnTo>
                    <a:pt x="22" y="3"/>
                  </a:lnTo>
                  <a:lnTo>
                    <a:pt x="17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7" name="Freeform 13"/>
            <p:cNvSpPr>
              <a:spLocks/>
            </p:cNvSpPr>
            <p:nvPr/>
          </p:nvSpPr>
          <p:spPr bwMode="auto">
            <a:xfrm>
              <a:off x="1245" y="3072"/>
              <a:ext cx="136" cy="118"/>
            </a:xfrm>
            <a:custGeom>
              <a:avLst/>
              <a:gdLst>
                <a:gd name="T0" fmla="*/ 272 w 272"/>
                <a:gd name="T1" fmla="*/ 124 h 238"/>
                <a:gd name="T2" fmla="*/ 243 w 272"/>
                <a:gd name="T3" fmla="*/ 106 h 238"/>
                <a:gd name="T4" fmla="*/ 239 w 272"/>
                <a:gd name="T5" fmla="*/ 86 h 238"/>
                <a:gd name="T6" fmla="*/ 230 w 272"/>
                <a:gd name="T7" fmla="*/ 65 h 238"/>
                <a:gd name="T8" fmla="*/ 218 w 272"/>
                <a:gd name="T9" fmla="*/ 46 h 238"/>
                <a:gd name="T10" fmla="*/ 181 w 272"/>
                <a:gd name="T11" fmla="*/ 82 h 238"/>
                <a:gd name="T12" fmla="*/ 185 w 272"/>
                <a:gd name="T13" fmla="*/ 87 h 238"/>
                <a:gd name="T14" fmla="*/ 188 w 272"/>
                <a:gd name="T15" fmla="*/ 94 h 238"/>
                <a:gd name="T16" fmla="*/ 184 w 272"/>
                <a:gd name="T17" fmla="*/ 106 h 238"/>
                <a:gd name="T18" fmla="*/ 171 w 272"/>
                <a:gd name="T19" fmla="*/ 112 h 238"/>
                <a:gd name="T20" fmla="*/ 159 w 272"/>
                <a:gd name="T21" fmla="*/ 109 h 238"/>
                <a:gd name="T22" fmla="*/ 153 w 272"/>
                <a:gd name="T23" fmla="*/ 97 h 238"/>
                <a:gd name="T24" fmla="*/ 156 w 272"/>
                <a:gd name="T25" fmla="*/ 84 h 238"/>
                <a:gd name="T26" fmla="*/ 168 w 272"/>
                <a:gd name="T27" fmla="*/ 78 h 238"/>
                <a:gd name="T28" fmla="*/ 175 w 272"/>
                <a:gd name="T29" fmla="*/ 79 h 238"/>
                <a:gd name="T30" fmla="*/ 180 w 272"/>
                <a:gd name="T31" fmla="*/ 81 h 238"/>
                <a:gd name="T32" fmla="*/ 199 w 272"/>
                <a:gd name="T33" fmla="*/ 29 h 238"/>
                <a:gd name="T34" fmla="*/ 188 w 272"/>
                <a:gd name="T35" fmla="*/ 20 h 238"/>
                <a:gd name="T36" fmla="*/ 175 w 272"/>
                <a:gd name="T37" fmla="*/ 13 h 238"/>
                <a:gd name="T38" fmla="*/ 161 w 272"/>
                <a:gd name="T39" fmla="*/ 7 h 238"/>
                <a:gd name="T40" fmla="*/ 129 w 272"/>
                <a:gd name="T41" fmla="*/ 0 h 238"/>
                <a:gd name="T42" fmla="*/ 81 w 272"/>
                <a:gd name="T43" fmla="*/ 6 h 238"/>
                <a:gd name="T44" fmla="*/ 41 w 272"/>
                <a:gd name="T45" fmla="*/ 28 h 238"/>
                <a:gd name="T46" fmla="*/ 12 w 272"/>
                <a:gd name="T47" fmla="*/ 64 h 238"/>
                <a:gd name="T48" fmla="*/ 0 w 272"/>
                <a:gd name="T49" fmla="*/ 110 h 238"/>
                <a:gd name="T50" fmla="*/ 5 w 272"/>
                <a:gd name="T51" fmla="*/ 155 h 238"/>
                <a:gd name="T52" fmla="*/ 30 w 272"/>
                <a:gd name="T53" fmla="*/ 195 h 238"/>
                <a:gd name="T54" fmla="*/ 66 w 272"/>
                <a:gd name="T55" fmla="*/ 224 h 238"/>
                <a:gd name="T56" fmla="*/ 102 w 272"/>
                <a:gd name="T57" fmla="*/ 235 h 238"/>
                <a:gd name="T58" fmla="*/ 128 w 272"/>
                <a:gd name="T59" fmla="*/ 238 h 238"/>
                <a:gd name="T60" fmla="*/ 152 w 272"/>
                <a:gd name="T61" fmla="*/ 234 h 238"/>
                <a:gd name="T62" fmla="*/ 175 w 272"/>
                <a:gd name="T63" fmla="*/ 227 h 238"/>
                <a:gd name="T64" fmla="*/ 181 w 272"/>
                <a:gd name="T65" fmla="*/ 220 h 238"/>
                <a:gd name="T66" fmla="*/ 171 w 272"/>
                <a:gd name="T67" fmla="*/ 218 h 238"/>
                <a:gd name="T68" fmla="*/ 162 w 272"/>
                <a:gd name="T69" fmla="*/ 215 h 238"/>
                <a:gd name="T70" fmla="*/ 153 w 272"/>
                <a:gd name="T71" fmla="*/ 210 h 238"/>
                <a:gd name="T72" fmla="*/ 137 w 272"/>
                <a:gd name="T73" fmla="*/ 197 h 238"/>
                <a:gd name="T74" fmla="*/ 121 w 272"/>
                <a:gd name="T75" fmla="*/ 173 h 238"/>
                <a:gd name="T76" fmla="*/ 113 w 272"/>
                <a:gd name="T77" fmla="*/ 150 h 238"/>
                <a:gd name="T78" fmla="*/ 109 w 272"/>
                <a:gd name="T79" fmla="*/ 135 h 238"/>
                <a:gd name="T80" fmla="*/ 110 w 272"/>
                <a:gd name="T81" fmla="*/ 128 h 238"/>
                <a:gd name="T82" fmla="*/ 115 w 272"/>
                <a:gd name="T83" fmla="*/ 124 h 238"/>
                <a:gd name="T84" fmla="*/ 123 w 272"/>
                <a:gd name="T85" fmla="*/ 124 h 238"/>
                <a:gd name="T86" fmla="*/ 128 w 272"/>
                <a:gd name="T87" fmla="*/ 128 h 238"/>
                <a:gd name="T88" fmla="*/ 129 w 272"/>
                <a:gd name="T89" fmla="*/ 132 h 238"/>
                <a:gd name="T90" fmla="*/ 133 w 272"/>
                <a:gd name="T91" fmla="*/ 155 h 238"/>
                <a:gd name="T92" fmla="*/ 160 w 272"/>
                <a:gd name="T93" fmla="*/ 193 h 238"/>
                <a:gd name="T94" fmla="*/ 170 w 272"/>
                <a:gd name="T95" fmla="*/ 198 h 238"/>
                <a:gd name="T96" fmla="*/ 183 w 272"/>
                <a:gd name="T97" fmla="*/ 202 h 238"/>
                <a:gd name="T98" fmla="*/ 196 w 272"/>
                <a:gd name="T99" fmla="*/ 204 h 238"/>
                <a:gd name="T100" fmla="*/ 210 w 272"/>
                <a:gd name="T101" fmla="*/ 204 h 238"/>
                <a:gd name="T102" fmla="*/ 226 w 272"/>
                <a:gd name="T103" fmla="*/ 182 h 238"/>
                <a:gd name="T104" fmla="*/ 238 w 272"/>
                <a:gd name="T105" fmla="*/ 15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72" h="238">
                  <a:moveTo>
                    <a:pt x="266" y="163"/>
                  </a:moveTo>
                  <a:lnTo>
                    <a:pt x="272" y="124"/>
                  </a:lnTo>
                  <a:lnTo>
                    <a:pt x="244" y="118"/>
                  </a:lnTo>
                  <a:lnTo>
                    <a:pt x="243" y="106"/>
                  </a:lnTo>
                  <a:lnTo>
                    <a:pt x="242" y="96"/>
                  </a:lnTo>
                  <a:lnTo>
                    <a:pt x="239" y="86"/>
                  </a:lnTo>
                  <a:lnTo>
                    <a:pt x="235" y="75"/>
                  </a:lnTo>
                  <a:lnTo>
                    <a:pt x="230" y="65"/>
                  </a:lnTo>
                  <a:lnTo>
                    <a:pt x="224" y="56"/>
                  </a:lnTo>
                  <a:lnTo>
                    <a:pt x="218" y="46"/>
                  </a:lnTo>
                  <a:lnTo>
                    <a:pt x="210" y="38"/>
                  </a:lnTo>
                  <a:lnTo>
                    <a:pt x="181" y="82"/>
                  </a:lnTo>
                  <a:lnTo>
                    <a:pt x="183" y="84"/>
                  </a:lnTo>
                  <a:lnTo>
                    <a:pt x="185" y="87"/>
                  </a:lnTo>
                  <a:lnTo>
                    <a:pt x="186" y="90"/>
                  </a:lnTo>
                  <a:lnTo>
                    <a:pt x="188" y="94"/>
                  </a:lnTo>
                  <a:lnTo>
                    <a:pt x="188" y="101"/>
                  </a:lnTo>
                  <a:lnTo>
                    <a:pt x="184" y="106"/>
                  </a:lnTo>
                  <a:lnTo>
                    <a:pt x="178" y="111"/>
                  </a:lnTo>
                  <a:lnTo>
                    <a:pt x="171" y="112"/>
                  </a:lnTo>
                  <a:lnTo>
                    <a:pt x="165" y="112"/>
                  </a:lnTo>
                  <a:lnTo>
                    <a:pt x="159" y="109"/>
                  </a:lnTo>
                  <a:lnTo>
                    <a:pt x="155" y="104"/>
                  </a:lnTo>
                  <a:lnTo>
                    <a:pt x="153" y="97"/>
                  </a:lnTo>
                  <a:lnTo>
                    <a:pt x="153" y="90"/>
                  </a:lnTo>
                  <a:lnTo>
                    <a:pt x="156" y="84"/>
                  </a:lnTo>
                  <a:lnTo>
                    <a:pt x="161" y="80"/>
                  </a:lnTo>
                  <a:lnTo>
                    <a:pt x="168" y="78"/>
                  </a:lnTo>
                  <a:lnTo>
                    <a:pt x="171" y="78"/>
                  </a:lnTo>
                  <a:lnTo>
                    <a:pt x="175" y="79"/>
                  </a:lnTo>
                  <a:lnTo>
                    <a:pt x="177" y="80"/>
                  </a:lnTo>
                  <a:lnTo>
                    <a:pt x="180" y="81"/>
                  </a:lnTo>
                  <a:lnTo>
                    <a:pt x="205" y="34"/>
                  </a:lnTo>
                  <a:lnTo>
                    <a:pt x="199" y="29"/>
                  </a:lnTo>
                  <a:lnTo>
                    <a:pt x="193" y="25"/>
                  </a:lnTo>
                  <a:lnTo>
                    <a:pt x="188" y="20"/>
                  </a:lnTo>
                  <a:lnTo>
                    <a:pt x="182" y="15"/>
                  </a:lnTo>
                  <a:lnTo>
                    <a:pt x="175" y="13"/>
                  </a:lnTo>
                  <a:lnTo>
                    <a:pt x="168" y="10"/>
                  </a:lnTo>
                  <a:lnTo>
                    <a:pt x="161" y="7"/>
                  </a:lnTo>
                  <a:lnTo>
                    <a:pt x="153" y="5"/>
                  </a:lnTo>
                  <a:lnTo>
                    <a:pt x="129" y="0"/>
                  </a:lnTo>
                  <a:lnTo>
                    <a:pt x="105" y="1"/>
                  </a:lnTo>
                  <a:lnTo>
                    <a:pt x="81" y="6"/>
                  </a:lnTo>
                  <a:lnTo>
                    <a:pt x="60" y="15"/>
                  </a:lnTo>
                  <a:lnTo>
                    <a:pt x="41" y="28"/>
                  </a:lnTo>
                  <a:lnTo>
                    <a:pt x="25" y="44"/>
                  </a:lnTo>
                  <a:lnTo>
                    <a:pt x="12" y="64"/>
                  </a:lnTo>
                  <a:lnTo>
                    <a:pt x="3" y="86"/>
                  </a:lnTo>
                  <a:lnTo>
                    <a:pt x="0" y="110"/>
                  </a:lnTo>
                  <a:lnTo>
                    <a:pt x="1" y="133"/>
                  </a:lnTo>
                  <a:lnTo>
                    <a:pt x="5" y="155"/>
                  </a:lnTo>
                  <a:lnTo>
                    <a:pt x="16" y="177"/>
                  </a:lnTo>
                  <a:lnTo>
                    <a:pt x="30" y="195"/>
                  </a:lnTo>
                  <a:lnTo>
                    <a:pt x="47" y="211"/>
                  </a:lnTo>
                  <a:lnTo>
                    <a:pt x="66" y="224"/>
                  </a:lnTo>
                  <a:lnTo>
                    <a:pt x="90" y="233"/>
                  </a:lnTo>
                  <a:lnTo>
                    <a:pt x="102" y="235"/>
                  </a:lnTo>
                  <a:lnTo>
                    <a:pt x="115" y="238"/>
                  </a:lnTo>
                  <a:lnTo>
                    <a:pt x="128" y="238"/>
                  </a:lnTo>
                  <a:lnTo>
                    <a:pt x="140" y="236"/>
                  </a:lnTo>
                  <a:lnTo>
                    <a:pt x="152" y="234"/>
                  </a:lnTo>
                  <a:lnTo>
                    <a:pt x="163" y="232"/>
                  </a:lnTo>
                  <a:lnTo>
                    <a:pt x="175" y="227"/>
                  </a:lnTo>
                  <a:lnTo>
                    <a:pt x="185" y="222"/>
                  </a:lnTo>
                  <a:lnTo>
                    <a:pt x="181" y="220"/>
                  </a:lnTo>
                  <a:lnTo>
                    <a:pt x="176" y="219"/>
                  </a:lnTo>
                  <a:lnTo>
                    <a:pt x="171" y="218"/>
                  </a:lnTo>
                  <a:lnTo>
                    <a:pt x="167" y="216"/>
                  </a:lnTo>
                  <a:lnTo>
                    <a:pt x="162" y="215"/>
                  </a:lnTo>
                  <a:lnTo>
                    <a:pt x="158" y="212"/>
                  </a:lnTo>
                  <a:lnTo>
                    <a:pt x="153" y="210"/>
                  </a:lnTo>
                  <a:lnTo>
                    <a:pt x="150" y="208"/>
                  </a:lnTo>
                  <a:lnTo>
                    <a:pt x="137" y="197"/>
                  </a:lnTo>
                  <a:lnTo>
                    <a:pt x="128" y="186"/>
                  </a:lnTo>
                  <a:lnTo>
                    <a:pt x="121" y="173"/>
                  </a:lnTo>
                  <a:lnTo>
                    <a:pt x="116" y="162"/>
                  </a:lnTo>
                  <a:lnTo>
                    <a:pt x="113" y="150"/>
                  </a:lnTo>
                  <a:lnTo>
                    <a:pt x="110" y="141"/>
                  </a:lnTo>
                  <a:lnTo>
                    <a:pt x="109" y="135"/>
                  </a:lnTo>
                  <a:lnTo>
                    <a:pt x="109" y="133"/>
                  </a:lnTo>
                  <a:lnTo>
                    <a:pt x="110" y="128"/>
                  </a:lnTo>
                  <a:lnTo>
                    <a:pt x="113" y="126"/>
                  </a:lnTo>
                  <a:lnTo>
                    <a:pt x="115" y="124"/>
                  </a:lnTo>
                  <a:lnTo>
                    <a:pt x="118" y="122"/>
                  </a:lnTo>
                  <a:lnTo>
                    <a:pt x="123" y="124"/>
                  </a:lnTo>
                  <a:lnTo>
                    <a:pt x="125" y="125"/>
                  </a:lnTo>
                  <a:lnTo>
                    <a:pt x="128" y="128"/>
                  </a:lnTo>
                  <a:lnTo>
                    <a:pt x="129" y="132"/>
                  </a:lnTo>
                  <a:lnTo>
                    <a:pt x="129" y="132"/>
                  </a:lnTo>
                  <a:lnTo>
                    <a:pt x="130" y="139"/>
                  </a:lnTo>
                  <a:lnTo>
                    <a:pt x="133" y="155"/>
                  </a:lnTo>
                  <a:lnTo>
                    <a:pt x="143" y="174"/>
                  </a:lnTo>
                  <a:lnTo>
                    <a:pt x="160" y="193"/>
                  </a:lnTo>
                  <a:lnTo>
                    <a:pt x="166" y="195"/>
                  </a:lnTo>
                  <a:lnTo>
                    <a:pt x="170" y="198"/>
                  </a:lnTo>
                  <a:lnTo>
                    <a:pt x="176" y="201"/>
                  </a:lnTo>
                  <a:lnTo>
                    <a:pt x="183" y="202"/>
                  </a:lnTo>
                  <a:lnTo>
                    <a:pt x="189" y="203"/>
                  </a:lnTo>
                  <a:lnTo>
                    <a:pt x="196" y="204"/>
                  </a:lnTo>
                  <a:lnTo>
                    <a:pt x="203" y="204"/>
                  </a:lnTo>
                  <a:lnTo>
                    <a:pt x="210" y="204"/>
                  </a:lnTo>
                  <a:lnTo>
                    <a:pt x="219" y="194"/>
                  </a:lnTo>
                  <a:lnTo>
                    <a:pt x="226" y="182"/>
                  </a:lnTo>
                  <a:lnTo>
                    <a:pt x="233" y="171"/>
                  </a:lnTo>
                  <a:lnTo>
                    <a:pt x="238" y="158"/>
                  </a:lnTo>
                  <a:lnTo>
                    <a:pt x="266" y="1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8" name="Freeform 14"/>
            <p:cNvSpPr>
              <a:spLocks/>
            </p:cNvSpPr>
            <p:nvPr/>
          </p:nvSpPr>
          <p:spPr bwMode="auto">
            <a:xfrm>
              <a:off x="1335" y="3088"/>
              <a:ext cx="15" cy="25"/>
            </a:xfrm>
            <a:custGeom>
              <a:avLst/>
              <a:gdLst>
                <a:gd name="T0" fmla="*/ 1 w 30"/>
                <a:gd name="T1" fmla="*/ 48 h 48"/>
                <a:gd name="T2" fmla="*/ 30 w 30"/>
                <a:gd name="T3" fmla="*/ 4 h 48"/>
                <a:gd name="T4" fmla="*/ 28 w 30"/>
                <a:gd name="T5" fmla="*/ 3 h 48"/>
                <a:gd name="T6" fmla="*/ 27 w 30"/>
                <a:gd name="T7" fmla="*/ 2 h 48"/>
                <a:gd name="T8" fmla="*/ 26 w 30"/>
                <a:gd name="T9" fmla="*/ 1 h 48"/>
                <a:gd name="T10" fmla="*/ 25 w 30"/>
                <a:gd name="T11" fmla="*/ 0 h 48"/>
                <a:gd name="T12" fmla="*/ 0 w 30"/>
                <a:gd name="T13" fmla="*/ 47 h 48"/>
                <a:gd name="T14" fmla="*/ 1 w 30"/>
                <a:gd name="T15" fmla="*/ 47 h 48"/>
                <a:gd name="T16" fmla="*/ 1 w 30"/>
                <a:gd name="T17" fmla="*/ 47 h 48"/>
                <a:gd name="T18" fmla="*/ 1 w 30"/>
                <a:gd name="T19" fmla="*/ 48 h 48"/>
                <a:gd name="T20" fmla="*/ 1 w 30"/>
                <a:gd name="T2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48">
                  <a:moveTo>
                    <a:pt x="1" y="48"/>
                  </a:moveTo>
                  <a:lnTo>
                    <a:pt x="30" y="4"/>
                  </a:lnTo>
                  <a:lnTo>
                    <a:pt x="28" y="3"/>
                  </a:lnTo>
                  <a:lnTo>
                    <a:pt x="27" y="2"/>
                  </a:lnTo>
                  <a:lnTo>
                    <a:pt x="26" y="1"/>
                  </a:lnTo>
                  <a:lnTo>
                    <a:pt x="25" y="0"/>
                  </a:lnTo>
                  <a:lnTo>
                    <a:pt x="0" y="47"/>
                  </a:lnTo>
                  <a:lnTo>
                    <a:pt x="1" y="47"/>
                  </a:lnTo>
                  <a:lnTo>
                    <a:pt x="1" y="47"/>
                  </a:lnTo>
                  <a:lnTo>
                    <a:pt x="1" y="48"/>
                  </a:lnTo>
                  <a:lnTo>
                    <a:pt x="1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9" name="Freeform 15"/>
            <p:cNvSpPr>
              <a:spLocks/>
            </p:cNvSpPr>
            <p:nvPr/>
          </p:nvSpPr>
          <p:spPr bwMode="auto">
            <a:xfrm>
              <a:off x="969" y="3217"/>
              <a:ext cx="230" cy="150"/>
            </a:xfrm>
            <a:custGeom>
              <a:avLst/>
              <a:gdLst>
                <a:gd name="T0" fmla="*/ 377 w 459"/>
                <a:gd name="T1" fmla="*/ 129 h 298"/>
                <a:gd name="T2" fmla="*/ 350 w 459"/>
                <a:gd name="T3" fmla="*/ 120 h 298"/>
                <a:gd name="T4" fmla="*/ 318 w 459"/>
                <a:gd name="T5" fmla="*/ 116 h 298"/>
                <a:gd name="T6" fmla="*/ 285 w 459"/>
                <a:gd name="T7" fmla="*/ 122 h 298"/>
                <a:gd name="T8" fmla="*/ 258 w 459"/>
                <a:gd name="T9" fmla="*/ 130 h 298"/>
                <a:gd name="T10" fmla="*/ 210 w 459"/>
                <a:gd name="T11" fmla="*/ 146 h 298"/>
                <a:gd name="T12" fmla="*/ 172 w 459"/>
                <a:gd name="T13" fmla="*/ 156 h 298"/>
                <a:gd name="T14" fmla="*/ 144 w 459"/>
                <a:gd name="T15" fmla="*/ 161 h 298"/>
                <a:gd name="T16" fmla="*/ 122 w 459"/>
                <a:gd name="T17" fmla="*/ 161 h 298"/>
                <a:gd name="T18" fmla="*/ 106 w 459"/>
                <a:gd name="T19" fmla="*/ 153 h 298"/>
                <a:gd name="T20" fmla="*/ 92 w 459"/>
                <a:gd name="T21" fmla="*/ 138 h 298"/>
                <a:gd name="T22" fmla="*/ 78 w 459"/>
                <a:gd name="T23" fmla="*/ 116 h 298"/>
                <a:gd name="T24" fmla="*/ 62 w 459"/>
                <a:gd name="T25" fmla="*/ 85 h 298"/>
                <a:gd name="T26" fmla="*/ 0 w 459"/>
                <a:gd name="T27" fmla="*/ 0 h 298"/>
                <a:gd name="T28" fmla="*/ 39 w 459"/>
                <a:gd name="T29" fmla="*/ 102 h 298"/>
                <a:gd name="T30" fmla="*/ 58 w 459"/>
                <a:gd name="T31" fmla="*/ 138 h 298"/>
                <a:gd name="T32" fmla="*/ 75 w 459"/>
                <a:gd name="T33" fmla="*/ 163 h 298"/>
                <a:gd name="T34" fmla="*/ 92 w 459"/>
                <a:gd name="T35" fmla="*/ 181 h 298"/>
                <a:gd name="T36" fmla="*/ 113 w 459"/>
                <a:gd name="T37" fmla="*/ 190 h 298"/>
                <a:gd name="T38" fmla="*/ 138 w 459"/>
                <a:gd name="T39" fmla="*/ 191 h 298"/>
                <a:gd name="T40" fmla="*/ 171 w 459"/>
                <a:gd name="T41" fmla="*/ 186 h 298"/>
                <a:gd name="T42" fmla="*/ 213 w 459"/>
                <a:gd name="T43" fmla="*/ 174 h 298"/>
                <a:gd name="T44" fmla="*/ 268 w 459"/>
                <a:gd name="T45" fmla="*/ 156 h 298"/>
                <a:gd name="T46" fmla="*/ 291 w 459"/>
                <a:gd name="T47" fmla="*/ 150 h 298"/>
                <a:gd name="T48" fmla="*/ 317 w 459"/>
                <a:gd name="T49" fmla="*/ 146 h 298"/>
                <a:gd name="T50" fmla="*/ 343 w 459"/>
                <a:gd name="T51" fmla="*/ 147 h 298"/>
                <a:gd name="T52" fmla="*/ 363 w 459"/>
                <a:gd name="T53" fmla="*/ 155 h 298"/>
                <a:gd name="T54" fmla="*/ 391 w 459"/>
                <a:gd name="T55" fmla="*/ 178 h 298"/>
                <a:gd name="T56" fmla="*/ 414 w 459"/>
                <a:gd name="T57" fmla="*/ 221 h 298"/>
                <a:gd name="T58" fmla="*/ 426 w 459"/>
                <a:gd name="T59" fmla="*/ 265 h 298"/>
                <a:gd name="T60" fmla="*/ 429 w 459"/>
                <a:gd name="T61" fmla="*/ 294 h 298"/>
                <a:gd name="T62" fmla="*/ 430 w 459"/>
                <a:gd name="T63" fmla="*/ 296 h 298"/>
                <a:gd name="T64" fmla="*/ 458 w 459"/>
                <a:gd name="T65" fmla="*/ 291 h 298"/>
                <a:gd name="T66" fmla="*/ 455 w 459"/>
                <a:gd name="T67" fmla="*/ 257 h 298"/>
                <a:gd name="T68" fmla="*/ 441 w 459"/>
                <a:gd name="T69" fmla="*/ 207 h 298"/>
                <a:gd name="T70" fmla="*/ 412 w 459"/>
                <a:gd name="T71" fmla="*/ 15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59" h="298">
                  <a:moveTo>
                    <a:pt x="390" y="137"/>
                  </a:moveTo>
                  <a:lnTo>
                    <a:pt x="377" y="129"/>
                  </a:lnTo>
                  <a:lnTo>
                    <a:pt x="365" y="123"/>
                  </a:lnTo>
                  <a:lnTo>
                    <a:pt x="350" y="120"/>
                  </a:lnTo>
                  <a:lnTo>
                    <a:pt x="335" y="117"/>
                  </a:lnTo>
                  <a:lnTo>
                    <a:pt x="318" y="116"/>
                  </a:lnTo>
                  <a:lnTo>
                    <a:pt x="302" y="118"/>
                  </a:lnTo>
                  <a:lnTo>
                    <a:pt x="285" y="122"/>
                  </a:lnTo>
                  <a:lnTo>
                    <a:pt x="266" y="126"/>
                  </a:lnTo>
                  <a:lnTo>
                    <a:pt x="258" y="130"/>
                  </a:lnTo>
                  <a:lnTo>
                    <a:pt x="233" y="138"/>
                  </a:lnTo>
                  <a:lnTo>
                    <a:pt x="210" y="146"/>
                  </a:lnTo>
                  <a:lnTo>
                    <a:pt x="190" y="152"/>
                  </a:lnTo>
                  <a:lnTo>
                    <a:pt x="172" y="156"/>
                  </a:lnTo>
                  <a:lnTo>
                    <a:pt x="157" y="160"/>
                  </a:lnTo>
                  <a:lnTo>
                    <a:pt x="144" y="161"/>
                  </a:lnTo>
                  <a:lnTo>
                    <a:pt x="133" y="162"/>
                  </a:lnTo>
                  <a:lnTo>
                    <a:pt x="122" y="161"/>
                  </a:lnTo>
                  <a:lnTo>
                    <a:pt x="114" y="158"/>
                  </a:lnTo>
                  <a:lnTo>
                    <a:pt x="106" y="153"/>
                  </a:lnTo>
                  <a:lnTo>
                    <a:pt x="99" y="146"/>
                  </a:lnTo>
                  <a:lnTo>
                    <a:pt x="92" y="138"/>
                  </a:lnTo>
                  <a:lnTo>
                    <a:pt x="85" y="128"/>
                  </a:lnTo>
                  <a:lnTo>
                    <a:pt x="78" y="116"/>
                  </a:lnTo>
                  <a:lnTo>
                    <a:pt x="70" y="101"/>
                  </a:lnTo>
                  <a:lnTo>
                    <a:pt x="62" y="85"/>
                  </a:lnTo>
                  <a:lnTo>
                    <a:pt x="80" y="72"/>
                  </a:lnTo>
                  <a:lnTo>
                    <a:pt x="0" y="0"/>
                  </a:lnTo>
                  <a:lnTo>
                    <a:pt x="28" y="112"/>
                  </a:lnTo>
                  <a:lnTo>
                    <a:pt x="39" y="102"/>
                  </a:lnTo>
                  <a:lnTo>
                    <a:pt x="48" y="121"/>
                  </a:lnTo>
                  <a:lnTo>
                    <a:pt x="58" y="138"/>
                  </a:lnTo>
                  <a:lnTo>
                    <a:pt x="66" y="152"/>
                  </a:lnTo>
                  <a:lnTo>
                    <a:pt x="75" y="163"/>
                  </a:lnTo>
                  <a:lnTo>
                    <a:pt x="83" y="174"/>
                  </a:lnTo>
                  <a:lnTo>
                    <a:pt x="92" y="181"/>
                  </a:lnTo>
                  <a:lnTo>
                    <a:pt x="102" y="186"/>
                  </a:lnTo>
                  <a:lnTo>
                    <a:pt x="113" y="190"/>
                  </a:lnTo>
                  <a:lnTo>
                    <a:pt x="125" y="191"/>
                  </a:lnTo>
                  <a:lnTo>
                    <a:pt x="138" y="191"/>
                  </a:lnTo>
                  <a:lnTo>
                    <a:pt x="153" y="190"/>
                  </a:lnTo>
                  <a:lnTo>
                    <a:pt x="171" y="186"/>
                  </a:lnTo>
                  <a:lnTo>
                    <a:pt x="191" y="181"/>
                  </a:lnTo>
                  <a:lnTo>
                    <a:pt x="213" y="174"/>
                  </a:lnTo>
                  <a:lnTo>
                    <a:pt x="239" y="166"/>
                  </a:lnTo>
                  <a:lnTo>
                    <a:pt x="268" y="156"/>
                  </a:lnTo>
                  <a:lnTo>
                    <a:pt x="276" y="154"/>
                  </a:lnTo>
                  <a:lnTo>
                    <a:pt x="291" y="150"/>
                  </a:lnTo>
                  <a:lnTo>
                    <a:pt x="305" y="147"/>
                  </a:lnTo>
                  <a:lnTo>
                    <a:pt x="317" y="146"/>
                  </a:lnTo>
                  <a:lnTo>
                    <a:pt x="330" y="146"/>
                  </a:lnTo>
                  <a:lnTo>
                    <a:pt x="343" y="147"/>
                  </a:lnTo>
                  <a:lnTo>
                    <a:pt x="353" y="151"/>
                  </a:lnTo>
                  <a:lnTo>
                    <a:pt x="363" y="155"/>
                  </a:lnTo>
                  <a:lnTo>
                    <a:pt x="374" y="161"/>
                  </a:lnTo>
                  <a:lnTo>
                    <a:pt x="391" y="178"/>
                  </a:lnTo>
                  <a:lnTo>
                    <a:pt x="405" y="198"/>
                  </a:lnTo>
                  <a:lnTo>
                    <a:pt x="414" y="221"/>
                  </a:lnTo>
                  <a:lnTo>
                    <a:pt x="421" y="243"/>
                  </a:lnTo>
                  <a:lnTo>
                    <a:pt x="426" y="265"/>
                  </a:lnTo>
                  <a:lnTo>
                    <a:pt x="428" y="282"/>
                  </a:lnTo>
                  <a:lnTo>
                    <a:pt x="429" y="294"/>
                  </a:lnTo>
                  <a:lnTo>
                    <a:pt x="430" y="298"/>
                  </a:lnTo>
                  <a:lnTo>
                    <a:pt x="430" y="296"/>
                  </a:lnTo>
                  <a:lnTo>
                    <a:pt x="459" y="297"/>
                  </a:lnTo>
                  <a:lnTo>
                    <a:pt x="458" y="291"/>
                  </a:lnTo>
                  <a:lnTo>
                    <a:pt x="457" y="276"/>
                  </a:lnTo>
                  <a:lnTo>
                    <a:pt x="455" y="257"/>
                  </a:lnTo>
                  <a:lnTo>
                    <a:pt x="449" y="232"/>
                  </a:lnTo>
                  <a:lnTo>
                    <a:pt x="441" y="207"/>
                  </a:lnTo>
                  <a:lnTo>
                    <a:pt x="428" y="181"/>
                  </a:lnTo>
                  <a:lnTo>
                    <a:pt x="412" y="158"/>
                  </a:lnTo>
                  <a:lnTo>
                    <a:pt x="390" y="137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0" name="Freeform 16"/>
            <p:cNvSpPr>
              <a:spLocks/>
            </p:cNvSpPr>
            <p:nvPr/>
          </p:nvSpPr>
          <p:spPr bwMode="auto">
            <a:xfrm>
              <a:off x="1059" y="2987"/>
              <a:ext cx="145" cy="186"/>
            </a:xfrm>
            <a:custGeom>
              <a:avLst/>
              <a:gdLst>
                <a:gd name="T0" fmla="*/ 233 w 291"/>
                <a:gd name="T1" fmla="*/ 100 h 372"/>
                <a:gd name="T2" fmla="*/ 216 w 291"/>
                <a:gd name="T3" fmla="*/ 146 h 372"/>
                <a:gd name="T4" fmla="*/ 204 w 291"/>
                <a:gd name="T5" fmla="*/ 158 h 372"/>
                <a:gd name="T6" fmla="*/ 188 w 291"/>
                <a:gd name="T7" fmla="*/ 164 h 372"/>
                <a:gd name="T8" fmla="*/ 179 w 291"/>
                <a:gd name="T9" fmla="*/ 164 h 372"/>
                <a:gd name="T10" fmla="*/ 170 w 291"/>
                <a:gd name="T11" fmla="*/ 162 h 372"/>
                <a:gd name="T12" fmla="*/ 225 w 291"/>
                <a:gd name="T13" fmla="*/ 94 h 372"/>
                <a:gd name="T14" fmla="*/ 188 w 291"/>
                <a:gd name="T15" fmla="*/ 68 h 372"/>
                <a:gd name="T16" fmla="*/ 146 w 291"/>
                <a:gd name="T17" fmla="*/ 146 h 372"/>
                <a:gd name="T18" fmla="*/ 142 w 291"/>
                <a:gd name="T19" fmla="*/ 137 h 372"/>
                <a:gd name="T20" fmla="*/ 140 w 291"/>
                <a:gd name="T21" fmla="*/ 129 h 372"/>
                <a:gd name="T22" fmla="*/ 140 w 291"/>
                <a:gd name="T23" fmla="*/ 113 h 372"/>
                <a:gd name="T24" fmla="*/ 146 w 291"/>
                <a:gd name="T25" fmla="*/ 98 h 372"/>
                <a:gd name="T26" fmla="*/ 157 w 291"/>
                <a:gd name="T27" fmla="*/ 83 h 372"/>
                <a:gd name="T28" fmla="*/ 174 w 291"/>
                <a:gd name="T29" fmla="*/ 59 h 372"/>
                <a:gd name="T30" fmla="*/ 201 w 291"/>
                <a:gd name="T31" fmla="*/ 0 h 372"/>
                <a:gd name="T32" fmla="*/ 151 w 291"/>
                <a:gd name="T33" fmla="*/ 41 h 372"/>
                <a:gd name="T34" fmla="*/ 116 w 291"/>
                <a:gd name="T35" fmla="*/ 93 h 372"/>
                <a:gd name="T36" fmla="*/ 110 w 291"/>
                <a:gd name="T37" fmla="*/ 120 h 372"/>
                <a:gd name="T38" fmla="*/ 113 w 291"/>
                <a:gd name="T39" fmla="*/ 144 h 372"/>
                <a:gd name="T40" fmla="*/ 122 w 291"/>
                <a:gd name="T41" fmla="*/ 162 h 372"/>
                <a:gd name="T42" fmla="*/ 2 w 291"/>
                <a:gd name="T43" fmla="*/ 350 h 372"/>
                <a:gd name="T44" fmla="*/ 0 w 291"/>
                <a:gd name="T45" fmla="*/ 361 h 372"/>
                <a:gd name="T46" fmla="*/ 6 w 291"/>
                <a:gd name="T47" fmla="*/ 370 h 372"/>
                <a:gd name="T48" fmla="*/ 16 w 291"/>
                <a:gd name="T49" fmla="*/ 372 h 372"/>
                <a:gd name="T50" fmla="*/ 25 w 291"/>
                <a:gd name="T51" fmla="*/ 366 h 372"/>
                <a:gd name="T52" fmla="*/ 152 w 291"/>
                <a:gd name="T53" fmla="*/ 187 h 372"/>
                <a:gd name="T54" fmla="*/ 161 w 291"/>
                <a:gd name="T55" fmla="*/ 190 h 372"/>
                <a:gd name="T56" fmla="*/ 172 w 291"/>
                <a:gd name="T57" fmla="*/ 192 h 372"/>
                <a:gd name="T58" fmla="*/ 182 w 291"/>
                <a:gd name="T59" fmla="*/ 192 h 372"/>
                <a:gd name="T60" fmla="*/ 193 w 291"/>
                <a:gd name="T61" fmla="*/ 191 h 372"/>
                <a:gd name="T62" fmla="*/ 206 w 291"/>
                <a:gd name="T63" fmla="*/ 188 h 372"/>
                <a:gd name="T64" fmla="*/ 219 w 291"/>
                <a:gd name="T65" fmla="*/ 182 h 372"/>
                <a:gd name="T66" fmla="*/ 230 w 291"/>
                <a:gd name="T67" fmla="*/ 174 h 372"/>
                <a:gd name="T68" fmla="*/ 238 w 291"/>
                <a:gd name="T69" fmla="*/ 162 h 372"/>
                <a:gd name="T70" fmla="*/ 248 w 291"/>
                <a:gd name="T71" fmla="*/ 147 h 372"/>
                <a:gd name="T72" fmla="*/ 265 w 291"/>
                <a:gd name="T73" fmla="*/ 123 h 372"/>
                <a:gd name="T74" fmla="*/ 291 w 291"/>
                <a:gd name="T75" fmla="*/ 65 h 3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91" h="372">
                  <a:moveTo>
                    <a:pt x="291" y="65"/>
                  </a:moveTo>
                  <a:lnTo>
                    <a:pt x="233" y="100"/>
                  </a:lnTo>
                  <a:lnTo>
                    <a:pt x="242" y="107"/>
                  </a:lnTo>
                  <a:lnTo>
                    <a:pt x="216" y="146"/>
                  </a:lnTo>
                  <a:lnTo>
                    <a:pt x="210" y="152"/>
                  </a:lnTo>
                  <a:lnTo>
                    <a:pt x="204" y="158"/>
                  </a:lnTo>
                  <a:lnTo>
                    <a:pt x="196" y="161"/>
                  </a:lnTo>
                  <a:lnTo>
                    <a:pt x="188" y="164"/>
                  </a:lnTo>
                  <a:lnTo>
                    <a:pt x="183" y="164"/>
                  </a:lnTo>
                  <a:lnTo>
                    <a:pt x="179" y="164"/>
                  </a:lnTo>
                  <a:lnTo>
                    <a:pt x="174" y="164"/>
                  </a:lnTo>
                  <a:lnTo>
                    <a:pt x="170" y="162"/>
                  </a:lnTo>
                  <a:lnTo>
                    <a:pt x="220" y="91"/>
                  </a:lnTo>
                  <a:lnTo>
                    <a:pt x="225" y="94"/>
                  </a:lnTo>
                  <a:lnTo>
                    <a:pt x="245" y="32"/>
                  </a:lnTo>
                  <a:lnTo>
                    <a:pt x="188" y="68"/>
                  </a:lnTo>
                  <a:lnTo>
                    <a:pt x="197" y="75"/>
                  </a:lnTo>
                  <a:lnTo>
                    <a:pt x="146" y="146"/>
                  </a:lnTo>
                  <a:lnTo>
                    <a:pt x="144" y="142"/>
                  </a:lnTo>
                  <a:lnTo>
                    <a:pt x="142" y="137"/>
                  </a:lnTo>
                  <a:lnTo>
                    <a:pt x="141" y="134"/>
                  </a:lnTo>
                  <a:lnTo>
                    <a:pt x="140" y="129"/>
                  </a:lnTo>
                  <a:lnTo>
                    <a:pt x="138" y="121"/>
                  </a:lnTo>
                  <a:lnTo>
                    <a:pt x="140" y="113"/>
                  </a:lnTo>
                  <a:lnTo>
                    <a:pt x="142" y="105"/>
                  </a:lnTo>
                  <a:lnTo>
                    <a:pt x="146" y="98"/>
                  </a:lnTo>
                  <a:lnTo>
                    <a:pt x="150" y="93"/>
                  </a:lnTo>
                  <a:lnTo>
                    <a:pt x="157" y="83"/>
                  </a:lnTo>
                  <a:lnTo>
                    <a:pt x="166" y="70"/>
                  </a:lnTo>
                  <a:lnTo>
                    <a:pt x="174" y="59"/>
                  </a:lnTo>
                  <a:lnTo>
                    <a:pt x="180" y="62"/>
                  </a:lnTo>
                  <a:lnTo>
                    <a:pt x="201" y="0"/>
                  </a:lnTo>
                  <a:lnTo>
                    <a:pt x="143" y="37"/>
                  </a:lnTo>
                  <a:lnTo>
                    <a:pt x="151" y="41"/>
                  </a:lnTo>
                  <a:lnTo>
                    <a:pt x="123" y="81"/>
                  </a:lnTo>
                  <a:lnTo>
                    <a:pt x="116" y="93"/>
                  </a:lnTo>
                  <a:lnTo>
                    <a:pt x="112" y="106"/>
                  </a:lnTo>
                  <a:lnTo>
                    <a:pt x="110" y="120"/>
                  </a:lnTo>
                  <a:lnTo>
                    <a:pt x="111" y="134"/>
                  </a:lnTo>
                  <a:lnTo>
                    <a:pt x="113" y="144"/>
                  </a:lnTo>
                  <a:lnTo>
                    <a:pt x="118" y="153"/>
                  </a:lnTo>
                  <a:lnTo>
                    <a:pt x="122" y="162"/>
                  </a:lnTo>
                  <a:lnTo>
                    <a:pt x="129" y="170"/>
                  </a:lnTo>
                  <a:lnTo>
                    <a:pt x="2" y="350"/>
                  </a:lnTo>
                  <a:lnTo>
                    <a:pt x="0" y="355"/>
                  </a:lnTo>
                  <a:lnTo>
                    <a:pt x="0" y="361"/>
                  </a:lnTo>
                  <a:lnTo>
                    <a:pt x="1" y="365"/>
                  </a:lnTo>
                  <a:lnTo>
                    <a:pt x="6" y="370"/>
                  </a:lnTo>
                  <a:lnTo>
                    <a:pt x="10" y="372"/>
                  </a:lnTo>
                  <a:lnTo>
                    <a:pt x="16" y="372"/>
                  </a:lnTo>
                  <a:lnTo>
                    <a:pt x="21" y="371"/>
                  </a:lnTo>
                  <a:lnTo>
                    <a:pt x="25" y="366"/>
                  </a:lnTo>
                  <a:lnTo>
                    <a:pt x="25" y="366"/>
                  </a:lnTo>
                  <a:lnTo>
                    <a:pt x="152" y="187"/>
                  </a:lnTo>
                  <a:lnTo>
                    <a:pt x="157" y="189"/>
                  </a:lnTo>
                  <a:lnTo>
                    <a:pt x="161" y="190"/>
                  </a:lnTo>
                  <a:lnTo>
                    <a:pt x="167" y="191"/>
                  </a:lnTo>
                  <a:lnTo>
                    <a:pt x="172" y="192"/>
                  </a:lnTo>
                  <a:lnTo>
                    <a:pt x="178" y="192"/>
                  </a:lnTo>
                  <a:lnTo>
                    <a:pt x="182" y="192"/>
                  </a:lnTo>
                  <a:lnTo>
                    <a:pt x="188" y="192"/>
                  </a:lnTo>
                  <a:lnTo>
                    <a:pt x="193" y="191"/>
                  </a:lnTo>
                  <a:lnTo>
                    <a:pt x="200" y="190"/>
                  </a:lnTo>
                  <a:lnTo>
                    <a:pt x="206" y="188"/>
                  </a:lnTo>
                  <a:lnTo>
                    <a:pt x="212" y="185"/>
                  </a:lnTo>
                  <a:lnTo>
                    <a:pt x="219" y="182"/>
                  </a:lnTo>
                  <a:lnTo>
                    <a:pt x="224" y="179"/>
                  </a:lnTo>
                  <a:lnTo>
                    <a:pt x="230" y="174"/>
                  </a:lnTo>
                  <a:lnTo>
                    <a:pt x="233" y="168"/>
                  </a:lnTo>
                  <a:lnTo>
                    <a:pt x="238" y="162"/>
                  </a:lnTo>
                  <a:lnTo>
                    <a:pt x="241" y="158"/>
                  </a:lnTo>
                  <a:lnTo>
                    <a:pt x="248" y="147"/>
                  </a:lnTo>
                  <a:lnTo>
                    <a:pt x="257" y="135"/>
                  </a:lnTo>
                  <a:lnTo>
                    <a:pt x="265" y="123"/>
                  </a:lnTo>
                  <a:lnTo>
                    <a:pt x="270" y="127"/>
                  </a:lnTo>
                  <a:lnTo>
                    <a:pt x="291" y="65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1" name="Freeform 17"/>
            <p:cNvSpPr>
              <a:spLocks/>
            </p:cNvSpPr>
            <p:nvPr/>
          </p:nvSpPr>
          <p:spPr bwMode="auto">
            <a:xfrm>
              <a:off x="1002" y="3082"/>
              <a:ext cx="383" cy="484"/>
            </a:xfrm>
            <a:custGeom>
              <a:avLst/>
              <a:gdLst>
                <a:gd name="T0" fmla="*/ 663 w 767"/>
                <a:gd name="T1" fmla="*/ 569 h 968"/>
                <a:gd name="T2" fmla="*/ 649 w 767"/>
                <a:gd name="T3" fmla="*/ 599 h 968"/>
                <a:gd name="T4" fmla="*/ 662 w 767"/>
                <a:gd name="T5" fmla="*/ 630 h 968"/>
                <a:gd name="T6" fmla="*/ 692 w 767"/>
                <a:gd name="T7" fmla="*/ 643 h 968"/>
                <a:gd name="T8" fmla="*/ 722 w 767"/>
                <a:gd name="T9" fmla="*/ 631 h 968"/>
                <a:gd name="T10" fmla="*/ 735 w 767"/>
                <a:gd name="T11" fmla="*/ 601 h 968"/>
                <a:gd name="T12" fmla="*/ 732 w 767"/>
                <a:gd name="T13" fmla="*/ 586 h 968"/>
                <a:gd name="T14" fmla="*/ 758 w 767"/>
                <a:gd name="T15" fmla="*/ 538 h 968"/>
                <a:gd name="T16" fmla="*/ 766 w 767"/>
                <a:gd name="T17" fmla="*/ 480 h 968"/>
                <a:gd name="T18" fmla="*/ 726 w 767"/>
                <a:gd name="T19" fmla="*/ 410 h 968"/>
                <a:gd name="T20" fmla="*/ 660 w 767"/>
                <a:gd name="T21" fmla="*/ 370 h 968"/>
                <a:gd name="T22" fmla="*/ 632 w 767"/>
                <a:gd name="T23" fmla="*/ 308 h 968"/>
                <a:gd name="T24" fmla="*/ 573 w 767"/>
                <a:gd name="T25" fmla="*/ 253 h 968"/>
                <a:gd name="T26" fmla="*/ 502 w 767"/>
                <a:gd name="T27" fmla="*/ 244 h 968"/>
                <a:gd name="T28" fmla="*/ 440 w 767"/>
                <a:gd name="T29" fmla="*/ 274 h 968"/>
                <a:gd name="T30" fmla="*/ 355 w 767"/>
                <a:gd name="T31" fmla="*/ 279 h 968"/>
                <a:gd name="T32" fmla="*/ 282 w 767"/>
                <a:gd name="T33" fmla="*/ 243 h 968"/>
                <a:gd name="T34" fmla="*/ 239 w 767"/>
                <a:gd name="T35" fmla="*/ 172 h 968"/>
                <a:gd name="T36" fmla="*/ 230 w 767"/>
                <a:gd name="T37" fmla="*/ 97 h 968"/>
                <a:gd name="T38" fmla="*/ 243 w 767"/>
                <a:gd name="T39" fmla="*/ 78 h 968"/>
                <a:gd name="T40" fmla="*/ 263 w 767"/>
                <a:gd name="T41" fmla="*/ 32 h 968"/>
                <a:gd name="T42" fmla="*/ 236 w 767"/>
                <a:gd name="T43" fmla="*/ 2 h 968"/>
                <a:gd name="T44" fmla="*/ 204 w 767"/>
                <a:gd name="T45" fmla="*/ 4 h 968"/>
                <a:gd name="T46" fmla="*/ 180 w 767"/>
                <a:gd name="T47" fmla="*/ 52 h 968"/>
                <a:gd name="T48" fmla="*/ 198 w 767"/>
                <a:gd name="T49" fmla="*/ 78 h 968"/>
                <a:gd name="T50" fmla="*/ 203 w 767"/>
                <a:gd name="T51" fmla="*/ 136 h 968"/>
                <a:gd name="T52" fmla="*/ 230 w 767"/>
                <a:gd name="T53" fmla="*/ 226 h 968"/>
                <a:gd name="T54" fmla="*/ 295 w 767"/>
                <a:gd name="T55" fmla="*/ 287 h 968"/>
                <a:gd name="T56" fmla="*/ 383 w 767"/>
                <a:gd name="T57" fmla="*/ 312 h 968"/>
                <a:gd name="T58" fmla="*/ 403 w 767"/>
                <a:gd name="T59" fmla="*/ 331 h 968"/>
                <a:gd name="T60" fmla="*/ 326 w 767"/>
                <a:gd name="T61" fmla="*/ 567 h 968"/>
                <a:gd name="T62" fmla="*/ 263 w 767"/>
                <a:gd name="T63" fmla="*/ 543 h 968"/>
                <a:gd name="T64" fmla="*/ 189 w 767"/>
                <a:gd name="T65" fmla="*/ 558 h 968"/>
                <a:gd name="T66" fmla="*/ 132 w 767"/>
                <a:gd name="T67" fmla="*/ 629 h 968"/>
                <a:gd name="T68" fmla="*/ 18 w 767"/>
                <a:gd name="T69" fmla="*/ 696 h 968"/>
                <a:gd name="T70" fmla="*/ 0 w 767"/>
                <a:gd name="T71" fmla="*/ 706 h 968"/>
                <a:gd name="T72" fmla="*/ 10 w 767"/>
                <a:gd name="T73" fmla="*/ 723 h 968"/>
                <a:gd name="T74" fmla="*/ 138 w 767"/>
                <a:gd name="T75" fmla="*/ 707 h 968"/>
                <a:gd name="T76" fmla="*/ 175 w 767"/>
                <a:gd name="T77" fmla="*/ 609 h 968"/>
                <a:gd name="T78" fmla="*/ 234 w 767"/>
                <a:gd name="T79" fmla="*/ 571 h 968"/>
                <a:gd name="T80" fmla="*/ 295 w 767"/>
                <a:gd name="T81" fmla="*/ 583 h 968"/>
                <a:gd name="T82" fmla="*/ 319 w 767"/>
                <a:gd name="T83" fmla="*/ 647 h 968"/>
                <a:gd name="T84" fmla="*/ 582 w 767"/>
                <a:gd name="T85" fmla="*/ 643 h 968"/>
                <a:gd name="T86" fmla="*/ 590 w 767"/>
                <a:gd name="T87" fmla="*/ 647 h 968"/>
                <a:gd name="T88" fmla="*/ 656 w 767"/>
                <a:gd name="T89" fmla="*/ 688 h 968"/>
                <a:gd name="T90" fmla="*/ 694 w 767"/>
                <a:gd name="T91" fmla="*/ 766 h 968"/>
                <a:gd name="T92" fmla="*/ 663 w 767"/>
                <a:gd name="T93" fmla="*/ 834 h 968"/>
                <a:gd name="T94" fmla="*/ 587 w 767"/>
                <a:gd name="T95" fmla="*/ 902 h 968"/>
                <a:gd name="T96" fmla="*/ 709 w 767"/>
                <a:gd name="T97" fmla="*/ 968 h 968"/>
                <a:gd name="T98" fmla="*/ 720 w 767"/>
                <a:gd name="T99" fmla="*/ 950 h 968"/>
                <a:gd name="T100" fmla="*/ 660 w 767"/>
                <a:gd name="T101" fmla="*/ 879 h 968"/>
                <a:gd name="T102" fmla="*/ 716 w 767"/>
                <a:gd name="T103" fmla="*/ 802 h 968"/>
                <a:gd name="T104" fmla="*/ 714 w 767"/>
                <a:gd name="T105" fmla="*/ 717 h 968"/>
                <a:gd name="T106" fmla="*/ 634 w 767"/>
                <a:gd name="T107" fmla="*/ 637 h 968"/>
                <a:gd name="T108" fmla="*/ 593 w 767"/>
                <a:gd name="T109" fmla="*/ 618 h 968"/>
                <a:gd name="T110" fmla="*/ 643 w 767"/>
                <a:gd name="T111" fmla="*/ 399 h 968"/>
                <a:gd name="T112" fmla="*/ 643 w 767"/>
                <a:gd name="T113" fmla="*/ 396 h 968"/>
                <a:gd name="T114" fmla="*/ 682 w 767"/>
                <a:gd name="T115" fmla="*/ 414 h 968"/>
                <a:gd name="T116" fmla="*/ 729 w 767"/>
                <a:gd name="T117" fmla="*/ 459 h 968"/>
                <a:gd name="T118" fmla="*/ 726 w 767"/>
                <a:gd name="T119" fmla="*/ 538 h 968"/>
                <a:gd name="T120" fmla="*/ 692 w 767"/>
                <a:gd name="T121" fmla="*/ 558 h 9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67" h="968">
                  <a:moveTo>
                    <a:pt x="685" y="559"/>
                  </a:moveTo>
                  <a:lnTo>
                    <a:pt x="677" y="561"/>
                  </a:lnTo>
                  <a:lnTo>
                    <a:pt x="669" y="565"/>
                  </a:lnTo>
                  <a:lnTo>
                    <a:pt x="663" y="569"/>
                  </a:lnTo>
                  <a:lnTo>
                    <a:pt x="657" y="576"/>
                  </a:lnTo>
                  <a:lnTo>
                    <a:pt x="653" y="583"/>
                  </a:lnTo>
                  <a:lnTo>
                    <a:pt x="650" y="591"/>
                  </a:lnTo>
                  <a:lnTo>
                    <a:pt x="649" y="599"/>
                  </a:lnTo>
                  <a:lnTo>
                    <a:pt x="650" y="608"/>
                  </a:lnTo>
                  <a:lnTo>
                    <a:pt x="653" y="616"/>
                  </a:lnTo>
                  <a:lnTo>
                    <a:pt x="657" y="624"/>
                  </a:lnTo>
                  <a:lnTo>
                    <a:pt x="662" y="630"/>
                  </a:lnTo>
                  <a:lnTo>
                    <a:pt x="669" y="635"/>
                  </a:lnTo>
                  <a:lnTo>
                    <a:pt x="676" y="639"/>
                  </a:lnTo>
                  <a:lnTo>
                    <a:pt x="683" y="642"/>
                  </a:lnTo>
                  <a:lnTo>
                    <a:pt x="692" y="643"/>
                  </a:lnTo>
                  <a:lnTo>
                    <a:pt x="700" y="642"/>
                  </a:lnTo>
                  <a:lnTo>
                    <a:pt x="708" y="639"/>
                  </a:lnTo>
                  <a:lnTo>
                    <a:pt x="716" y="636"/>
                  </a:lnTo>
                  <a:lnTo>
                    <a:pt x="722" y="631"/>
                  </a:lnTo>
                  <a:lnTo>
                    <a:pt x="728" y="624"/>
                  </a:lnTo>
                  <a:lnTo>
                    <a:pt x="731" y="618"/>
                  </a:lnTo>
                  <a:lnTo>
                    <a:pt x="733" y="611"/>
                  </a:lnTo>
                  <a:lnTo>
                    <a:pt x="735" y="601"/>
                  </a:lnTo>
                  <a:lnTo>
                    <a:pt x="735" y="593"/>
                  </a:lnTo>
                  <a:lnTo>
                    <a:pt x="733" y="591"/>
                  </a:lnTo>
                  <a:lnTo>
                    <a:pt x="733" y="589"/>
                  </a:lnTo>
                  <a:lnTo>
                    <a:pt x="732" y="586"/>
                  </a:lnTo>
                  <a:lnTo>
                    <a:pt x="732" y="584"/>
                  </a:lnTo>
                  <a:lnTo>
                    <a:pt x="743" y="569"/>
                  </a:lnTo>
                  <a:lnTo>
                    <a:pt x="751" y="553"/>
                  </a:lnTo>
                  <a:lnTo>
                    <a:pt x="758" y="538"/>
                  </a:lnTo>
                  <a:lnTo>
                    <a:pt x="762" y="523"/>
                  </a:lnTo>
                  <a:lnTo>
                    <a:pt x="766" y="508"/>
                  </a:lnTo>
                  <a:lnTo>
                    <a:pt x="767" y="494"/>
                  </a:lnTo>
                  <a:lnTo>
                    <a:pt x="766" y="480"/>
                  </a:lnTo>
                  <a:lnTo>
                    <a:pt x="763" y="467"/>
                  </a:lnTo>
                  <a:lnTo>
                    <a:pt x="754" y="445"/>
                  </a:lnTo>
                  <a:lnTo>
                    <a:pt x="741" y="426"/>
                  </a:lnTo>
                  <a:lnTo>
                    <a:pt x="726" y="410"/>
                  </a:lnTo>
                  <a:lnTo>
                    <a:pt x="709" y="396"/>
                  </a:lnTo>
                  <a:lnTo>
                    <a:pt x="692" y="386"/>
                  </a:lnTo>
                  <a:lnTo>
                    <a:pt x="675" y="377"/>
                  </a:lnTo>
                  <a:lnTo>
                    <a:pt x="660" y="370"/>
                  </a:lnTo>
                  <a:lnTo>
                    <a:pt x="647" y="365"/>
                  </a:lnTo>
                  <a:lnTo>
                    <a:pt x="645" y="346"/>
                  </a:lnTo>
                  <a:lnTo>
                    <a:pt x="640" y="326"/>
                  </a:lnTo>
                  <a:lnTo>
                    <a:pt x="632" y="308"/>
                  </a:lnTo>
                  <a:lnTo>
                    <a:pt x="622" y="290"/>
                  </a:lnTo>
                  <a:lnTo>
                    <a:pt x="608" y="275"/>
                  </a:lnTo>
                  <a:lnTo>
                    <a:pt x="592" y="264"/>
                  </a:lnTo>
                  <a:lnTo>
                    <a:pt x="573" y="253"/>
                  </a:lnTo>
                  <a:lnTo>
                    <a:pt x="553" y="247"/>
                  </a:lnTo>
                  <a:lnTo>
                    <a:pt x="536" y="243"/>
                  </a:lnTo>
                  <a:lnTo>
                    <a:pt x="518" y="243"/>
                  </a:lnTo>
                  <a:lnTo>
                    <a:pt x="502" y="244"/>
                  </a:lnTo>
                  <a:lnTo>
                    <a:pt x="484" y="249"/>
                  </a:lnTo>
                  <a:lnTo>
                    <a:pt x="469" y="255"/>
                  </a:lnTo>
                  <a:lnTo>
                    <a:pt x="454" y="264"/>
                  </a:lnTo>
                  <a:lnTo>
                    <a:pt x="440" y="274"/>
                  </a:lnTo>
                  <a:lnTo>
                    <a:pt x="429" y="286"/>
                  </a:lnTo>
                  <a:lnTo>
                    <a:pt x="402" y="286"/>
                  </a:lnTo>
                  <a:lnTo>
                    <a:pt x="377" y="283"/>
                  </a:lnTo>
                  <a:lnTo>
                    <a:pt x="355" y="279"/>
                  </a:lnTo>
                  <a:lnTo>
                    <a:pt x="333" y="273"/>
                  </a:lnTo>
                  <a:lnTo>
                    <a:pt x="315" y="265"/>
                  </a:lnTo>
                  <a:lnTo>
                    <a:pt x="297" y="255"/>
                  </a:lnTo>
                  <a:lnTo>
                    <a:pt x="282" y="243"/>
                  </a:lnTo>
                  <a:lnTo>
                    <a:pt x="269" y="229"/>
                  </a:lnTo>
                  <a:lnTo>
                    <a:pt x="256" y="211"/>
                  </a:lnTo>
                  <a:lnTo>
                    <a:pt x="245" y="191"/>
                  </a:lnTo>
                  <a:lnTo>
                    <a:pt x="239" y="172"/>
                  </a:lnTo>
                  <a:lnTo>
                    <a:pt x="235" y="151"/>
                  </a:lnTo>
                  <a:lnTo>
                    <a:pt x="232" y="133"/>
                  </a:lnTo>
                  <a:lnTo>
                    <a:pt x="230" y="114"/>
                  </a:lnTo>
                  <a:lnTo>
                    <a:pt x="230" y="97"/>
                  </a:lnTo>
                  <a:lnTo>
                    <a:pt x="232" y="83"/>
                  </a:lnTo>
                  <a:lnTo>
                    <a:pt x="236" y="82"/>
                  </a:lnTo>
                  <a:lnTo>
                    <a:pt x="240" y="81"/>
                  </a:lnTo>
                  <a:lnTo>
                    <a:pt x="243" y="78"/>
                  </a:lnTo>
                  <a:lnTo>
                    <a:pt x="247" y="77"/>
                  </a:lnTo>
                  <a:lnTo>
                    <a:pt x="258" y="65"/>
                  </a:lnTo>
                  <a:lnTo>
                    <a:pt x="264" y="48"/>
                  </a:lnTo>
                  <a:lnTo>
                    <a:pt x="263" y="32"/>
                  </a:lnTo>
                  <a:lnTo>
                    <a:pt x="256" y="17"/>
                  </a:lnTo>
                  <a:lnTo>
                    <a:pt x="250" y="10"/>
                  </a:lnTo>
                  <a:lnTo>
                    <a:pt x="243" y="6"/>
                  </a:lnTo>
                  <a:lnTo>
                    <a:pt x="236" y="2"/>
                  </a:lnTo>
                  <a:lnTo>
                    <a:pt x="228" y="0"/>
                  </a:lnTo>
                  <a:lnTo>
                    <a:pt x="220" y="0"/>
                  </a:lnTo>
                  <a:lnTo>
                    <a:pt x="212" y="1"/>
                  </a:lnTo>
                  <a:lnTo>
                    <a:pt x="204" y="4"/>
                  </a:lnTo>
                  <a:lnTo>
                    <a:pt x="196" y="8"/>
                  </a:lnTo>
                  <a:lnTo>
                    <a:pt x="184" y="21"/>
                  </a:lnTo>
                  <a:lnTo>
                    <a:pt x="180" y="36"/>
                  </a:lnTo>
                  <a:lnTo>
                    <a:pt x="180" y="52"/>
                  </a:lnTo>
                  <a:lnTo>
                    <a:pt x="187" y="68"/>
                  </a:lnTo>
                  <a:lnTo>
                    <a:pt x="190" y="73"/>
                  </a:lnTo>
                  <a:lnTo>
                    <a:pt x="195" y="76"/>
                  </a:lnTo>
                  <a:lnTo>
                    <a:pt x="198" y="78"/>
                  </a:lnTo>
                  <a:lnTo>
                    <a:pt x="203" y="81"/>
                  </a:lnTo>
                  <a:lnTo>
                    <a:pt x="202" y="97"/>
                  </a:lnTo>
                  <a:lnTo>
                    <a:pt x="202" y="115"/>
                  </a:lnTo>
                  <a:lnTo>
                    <a:pt x="203" y="136"/>
                  </a:lnTo>
                  <a:lnTo>
                    <a:pt x="206" y="158"/>
                  </a:lnTo>
                  <a:lnTo>
                    <a:pt x="211" y="181"/>
                  </a:lnTo>
                  <a:lnTo>
                    <a:pt x="219" y="204"/>
                  </a:lnTo>
                  <a:lnTo>
                    <a:pt x="230" y="226"/>
                  </a:lnTo>
                  <a:lnTo>
                    <a:pt x="247" y="248"/>
                  </a:lnTo>
                  <a:lnTo>
                    <a:pt x="260" y="263"/>
                  </a:lnTo>
                  <a:lnTo>
                    <a:pt x="277" y="275"/>
                  </a:lnTo>
                  <a:lnTo>
                    <a:pt x="295" y="287"/>
                  </a:lnTo>
                  <a:lnTo>
                    <a:pt x="315" y="296"/>
                  </a:lnTo>
                  <a:lnTo>
                    <a:pt x="335" y="304"/>
                  </a:lnTo>
                  <a:lnTo>
                    <a:pt x="359" y="309"/>
                  </a:lnTo>
                  <a:lnTo>
                    <a:pt x="383" y="312"/>
                  </a:lnTo>
                  <a:lnTo>
                    <a:pt x="409" y="315"/>
                  </a:lnTo>
                  <a:lnTo>
                    <a:pt x="407" y="320"/>
                  </a:lnTo>
                  <a:lnTo>
                    <a:pt x="405" y="325"/>
                  </a:lnTo>
                  <a:lnTo>
                    <a:pt x="403" y="331"/>
                  </a:lnTo>
                  <a:lnTo>
                    <a:pt x="401" y="336"/>
                  </a:lnTo>
                  <a:lnTo>
                    <a:pt x="401" y="336"/>
                  </a:lnTo>
                  <a:lnTo>
                    <a:pt x="339" y="574"/>
                  </a:lnTo>
                  <a:lnTo>
                    <a:pt x="326" y="567"/>
                  </a:lnTo>
                  <a:lnTo>
                    <a:pt x="312" y="559"/>
                  </a:lnTo>
                  <a:lnTo>
                    <a:pt x="296" y="552"/>
                  </a:lnTo>
                  <a:lnTo>
                    <a:pt x="280" y="547"/>
                  </a:lnTo>
                  <a:lnTo>
                    <a:pt x="263" y="543"/>
                  </a:lnTo>
                  <a:lnTo>
                    <a:pt x="244" y="541"/>
                  </a:lnTo>
                  <a:lnTo>
                    <a:pt x="226" y="544"/>
                  </a:lnTo>
                  <a:lnTo>
                    <a:pt x="207" y="548"/>
                  </a:lnTo>
                  <a:lnTo>
                    <a:pt x="189" y="558"/>
                  </a:lnTo>
                  <a:lnTo>
                    <a:pt x="173" y="570"/>
                  </a:lnTo>
                  <a:lnTo>
                    <a:pt x="158" y="586"/>
                  </a:lnTo>
                  <a:lnTo>
                    <a:pt x="144" y="606"/>
                  </a:lnTo>
                  <a:lnTo>
                    <a:pt x="132" y="629"/>
                  </a:lnTo>
                  <a:lnTo>
                    <a:pt x="122" y="657"/>
                  </a:lnTo>
                  <a:lnTo>
                    <a:pt x="114" y="687"/>
                  </a:lnTo>
                  <a:lnTo>
                    <a:pt x="107" y="721"/>
                  </a:lnTo>
                  <a:lnTo>
                    <a:pt x="18" y="696"/>
                  </a:lnTo>
                  <a:lnTo>
                    <a:pt x="12" y="696"/>
                  </a:lnTo>
                  <a:lnTo>
                    <a:pt x="7" y="697"/>
                  </a:lnTo>
                  <a:lnTo>
                    <a:pt x="2" y="700"/>
                  </a:lnTo>
                  <a:lnTo>
                    <a:pt x="0" y="706"/>
                  </a:lnTo>
                  <a:lnTo>
                    <a:pt x="0" y="712"/>
                  </a:lnTo>
                  <a:lnTo>
                    <a:pt x="2" y="717"/>
                  </a:lnTo>
                  <a:lnTo>
                    <a:pt x="6" y="721"/>
                  </a:lnTo>
                  <a:lnTo>
                    <a:pt x="10" y="723"/>
                  </a:lnTo>
                  <a:lnTo>
                    <a:pt x="114" y="753"/>
                  </a:lnTo>
                  <a:lnTo>
                    <a:pt x="130" y="758"/>
                  </a:lnTo>
                  <a:lnTo>
                    <a:pt x="132" y="741"/>
                  </a:lnTo>
                  <a:lnTo>
                    <a:pt x="138" y="707"/>
                  </a:lnTo>
                  <a:lnTo>
                    <a:pt x="145" y="677"/>
                  </a:lnTo>
                  <a:lnTo>
                    <a:pt x="154" y="652"/>
                  </a:lnTo>
                  <a:lnTo>
                    <a:pt x="165" y="629"/>
                  </a:lnTo>
                  <a:lnTo>
                    <a:pt x="175" y="609"/>
                  </a:lnTo>
                  <a:lnTo>
                    <a:pt x="189" y="594"/>
                  </a:lnTo>
                  <a:lnTo>
                    <a:pt x="203" y="583"/>
                  </a:lnTo>
                  <a:lnTo>
                    <a:pt x="218" y="575"/>
                  </a:lnTo>
                  <a:lnTo>
                    <a:pt x="234" y="571"/>
                  </a:lnTo>
                  <a:lnTo>
                    <a:pt x="250" y="570"/>
                  </a:lnTo>
                  <a:lnTo>
                    <a:pt x="265" y="573"/>
                  </a:lnTo>
                  <a:lnTo>
                    <a:pt x="281" y="577"/>
                  </a:lnTo>
                  <a:lnTo>
                    <a:pt x="295" y="583"/>
                  </a:lnTo>
                  <a:lnTo>
                    <a:pt x="309" y="590"/>
                  </a:lnTo>
                  <a:lnTo>
                    <a:pt x="320" y="597"/>
                  </a:lnTo>
                  <a:lnTo>
                    <a:pt x="331" y="604"/>
                  </a:lnTo>
                  <a:lnTo>
                    <a:pt x="319" y="647"/>
                  </a:lnTo>
                  <a:lnTo>
                    <a:pt x="560" y="710"/>
                  </a:lnTo>
                  <a:lnTo>
                    <a:pt x="579" y="641"/>
                  </a:lnTo>
                  <a:lnTo>
                    <a:pt x="580" y="642"/>
                  </a:lnTo>
                  <a:lnTo>
                    <a:pt x="582" y="643"/>
                  </a:lnTo>
                  <a:lnTo>
                    <a:pt x="583" y="644"/>
                  </a:lnTo>
                  <a:lnTo>
                    <a:pt x="586" y="645"/>
                  </a:lnTo>
                  <a:lnTo>
                    <a:pt x="586" y="645"/>
                  </a:lnTo>
                  <a:lnTo>
                    <a:pt x="590" y="647"/>
                  </a:lnTo>
                  <a:lnTo>
                    <a:pt x="602" y="652"/>
                  </a:lnTo>
                  <a:lnTo>
                    <a:pt x="618" y="660"/>
                  </a:lnTo>
                  <a:lnTo>
                    <a:pt x="637" y="673"/>
                  </a:lnTo>
                  <a:lnTo>
                    <a:pt x="656" y="688"/>
                  </a:lnTo>
                  <a:lnTo>
                    <a:pt x="673" y="705"/>
                  </a:lnTo>
                  <a:lnTo>
                    <a:pt x="687" y="726"/>
                  </a:lnTo>
                  <a:lnTo>
                    <a:pt x="694" y="750"/>
                  </a:lnTo>
                  <a:lnTo>
                    <a:pt x="694" y="766"/>
                  </a:lnTo>
                  <a:lnTo>
                    <a:pt x="692" y="782"/>
                  </a:lnTo>
                  <a:lnTo>
                    <a:pt x="686" y="800"/>
                  </a:lnTo>
                  <a:lnTo>
                    <a:pt x="676" y="817"/>
                  </a:lnTo>
                  <a:lnTo>
                    <a:pt x="663" y="834"/>
                  </a:lnTo>
                  <a:lnTo>
                    <a:pt x="647" y="853"/>
                  </a:lnTo>
                  <a:lnTo>
                    <a:pt x="627" y="871"/>
                  </a:lnTo>
                  <a:lnTo>
                    <a:pt x="604" y="889"/>
                  </a:lnTo>
                  <a:lnTo>
                    <a:pt x="587" y="902"/>
                  </a:lnTo>
                  <a:lnTo>
                    <a:pt x="605" y="912"/>
                  </a:lnTo>
                  <a:lnTo>
                    <a:pt x="699" y="967"/>
                  </a:lnTo>
                  <a:lnTo>
                    <a:pt x="705" y="968"/>
                  </a:lnTo>
                  <a:lnTo>
                    <a:pt x="709" y="968"/>
                  </a:lnTo>
                  <a:lnTo>
                    <a:pt x="715" y="965"/>
                  </a:lnTo>
                  <a:lnTo>
                    <a:pt x="718" y="961"/>
                  </a:lnTo>
                  <a:lnTo>
                    <a:pt x="720" y="955"/>
                  </a:lnTo>
                  <a:lnTo>
                    <a:pt x="720" y="950"/>
                  </a:lnTo>
                  <a:lnTo>
                    <a:pt x="717" y="945"/>
                  </a:lnTo>
                  <a:lnTo>
                    <a:pt x="713" y="941"/>
                  </a:lnTo>
                  <a:lnTo>
                    <a:pt x="638" y="899"/>
                  </a:lnTo>
                  <a:lnTo>
                    <a:pt x="660" y="879"/>
                  </a:lnTo>
                  <a:lnTo>
                    <a:pt x="679" y="859"/>
                  </a:lnTo>
                  <a:lnTo>
                    <a:pt x="694" y="841"/>
                  </a:lnTo>
                  <a:lnTo>
                    <a:pt x="707" y="821"/>
                  </a:lnTo>
                  <a:lnTo>
                    <a:pt x="716" y="802"/>
                  </a:lnTo>
                  <a:lnTo>
                    <a:pt x="722" y="783"/>
                  </a:lnTo>
                  <a:lnTo>
                    <a:pt x="724" y="765"/>
                  </a:lnTo>
                  <a:lnTo>
                    <a:pt x="723" y="747"/>
                  </a:lnTo>
                  <a:lnTo>
                    <a:pt x="714" y="717"/>
                  </a:lnTo>
                  <a:lnTo>
                    <a:pt x="699" y="691"/>
                  </a:lnTo>
                  <a:lnTo>
                    <a:pt x="678" y="669"/>
                  </a:lnTo>
                  <a:lnTo>
                    <a:pt x="656" y="651"/>
                  </a:lnTo>
                  <a:lnTo>
                    <a:pt x="634" y="637"/>
                  </a:lnTo>
                  <a:lnTo>
                    <a:pt x="616" y="627"/>
                  </a:lnTo>
                  <a:lnTo>
                    <a:pt x="602" y="621"/>
                  </a:lnTo>
                  <a:lnTo>
                    <a:pt x="595" y="619"/>
                  </a:lnTo>
                  <a:lnTo>
                    <a:pt x="593" y="618"/>
                  </a:lnTo>
                  <a:lnTo>
                    <a:pt x="590" y="618"/>
                  </a:lnTo>
                  <a:lnTo>
                    <a:pt x="587" y="618"/>
                  </a:lnTo>
                  <a:lnTo>
                    <a:pt x="585" y="619"/>
                  </a:lnTo>
                  <a:lnTo>
                    <a:pt x="643" y="399"/>
                  </a:lnTo>
                  <a:lnTo>
                    <a:pt x="643" y="399"/>
                  </a:lnTo>
                  <a:lnTo>
                    <a:pt x="643" y="397"/>
                  </a:lnTo>
                  <a:lnTo>
                    <a:pt x="643" y="396"/>
                  </a:lnTo>
                  <a:lnTo>
                    <a:pt x="643" y="396"/>
                  </a:lnTo>
                  <a:lnTo>
                    <a:pt x="645" y="395"/>
                  </a:lnTo>
                  <a:lnTo>
                    <a:pt x="656" y="400"/>
                  </a:lnTo>
                  <a:lnTo>
                    <a:pt x="669" y="406"/>
                  </a:lnTo>
                  <a:lnTo>
                    <a:pt x="682" y="414"/>
                  </a:lnTo>
                  <a:lnTo>
                    <a:pt x="695" y="423"/>
                  </a:lnTo>
                  <a:lnTo>
                    <a:pt x="708" y="433"/>
                  </a:lnTo>
                  <a:lnTo>
                    <a:pt x="720" y="445"/>
                  </a:lnTo>
                  <a:lnTo>
                    <a:pt x="729" y="459"/>
                  </a:lnTo>
                  <a:lnTo>
                    <a:pt x="736" y="475"/>
                  </a:lnTo>
                  <a:lnTo>
                    <a:pt x="738" y="494"/>
                  </a:lnTo>
                  <a:lnTo>
                    <a:pt x="735" y="516"/>
                  </a:lnTo>
                  <a:lnTo>
                    <a:pt x="726" y="538"/>
                  </a:lnTo>
                  <a:lnTo>
                    <a:pt x="711" y="562"/>
                  </a:lnTo>
                  <a:lnTo>
                    <a:pt x="706" y="560"/>
                  </a:lnTo>
                  <a:lnTo>
                    <a:pt x="699" y="559"/>
                  </a:lnTo>
                  <a:lnTo>
                    <a:pt x="692" y="558"/>
                  </a:lnTo>
                  <a:lnTo>
                    <a:pt x="685" y="5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cxnSp>
        <p:nvCxnSpPr>
          <p:cNvPr id="92" name="Straight Arrow Connector 91"/>
          <p:cNvCxnSpPr>
            <a:stCxn id="11" idx="2"/>
            <a:endCxn id="25" idx="0"/>
          </p:cNvCxnSpPr>
          <p:nvPr/>
        </p:nvCxnSpPr>
        <p:spPr>
          <a:xfrm flipH="1">
            <a:off x="1917847" y="3574645"/>
            <a:ext cx="2834194" cy="2044426"/>
          </a:xfrm>
          <a:prstGeom prst="straightConnector1">
            <a:avLst/>
          </a:prstGeom>
          <a:ln w="762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9215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74" grpId="0" animBg="1"/>
      <p:bldP spid="35" grpId="0" animBg="1"/>
      <p:bldP spid="35" grpId="1" animBg="1"/>
      <p:bldP spid="11" grpId="0" animBg="1"/>
      <p:bldP spid="22" grpId="0" animBg="1"/>
      <p:bldP spid="28" grpId="0" animBg="1"/>
      <p:bldP spid="29" grpId="0" animBg="1"/>
      <p:bldP spid="32" grpId="0" uiExpand="1" build="p"/>
      <p:bldP spid="5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accelerators (baseline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N], b[N], c[N]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 err="1">
                <a:latin typeface="Consolas" panose="020B0609020204030204" pitchFamily="49" charset="0"/>
              </a:rPr>
              <a:t>init</a:t>
            </a:r>
            <a:r>
              <a:rPr lang="en-US" dirty="0">
                <a:latin typeface="Consolas" panose="020B0609020204030204" pitchFamily="49" charset="0"/>
              </a:rPr>
              <a:t>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b="1" dirty="0">
                <a:highlight>
                  <a:srgbClr val="800080"/>
                </a:highlight>
                <a:latin typeface="Consolas" panose="020B0609020204030204" pitchFamily="49" charset="0"/>
              </a:rPr>
              <a:t>add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return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"/>
          </p:nvPr>
        </p:nvSpPr>
        <p:spPr>
          <a:xfrm>
            <a:off x="713232" y="2151728"/>
            <a:ext cx="5181600" cy="2554545"/>
          </a:xfrm>
        </p:spPr>
        <p:txBody>
          <a:bodyPr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void add(int*a, int*b, int*c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for (int i = 0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 &lt; 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++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c[i] = a[i] + b[i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}</a:t>
            </a:r>
            <a:endParaRPr lang="en-US" sz="2000" dirty="0">
              <a:latin typeface="Consolas" panose="020B0609020204030204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385198" y="6081990"/>
            <a:ext cx="37894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Accelerator-side code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0" y="1281686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459695" y="6081991"/>
            <a:ext cx="26066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CPU-Side code</a:t>
            </a:r>
          </a:p>
        </p:txBody>
      </p:sp>
      <p:cxnSp>
        <p:nvCxnSpPr>
          <p:cNvPr id="9" name="Straight Connector 8"/>
          <p:cNvCxnSpPr/>
          <p:nvPr/>
        </p:nvCxnSpPr>
        <p:spPr>
          <a:xfrm flipH="1" flipV="1">
            <a:off x="5446207" y="2240782"/>
            <a:ext cx="1527349" cy="1457011"/>
          </a:xfrm>
          <a:prstGeom prst="line">
            <a:avLst/>
          </a:prstGeom>
          <a:ln w="571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5446207" y="4197855"/>
            <a:ext cx="1527349" cy="1457011"/>
          </a:xfrm>
          <a:prstGeom prst="line">
            <a:avLst/>
          </a:prstGeom>
          <a:ln w="571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6793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: Rounded Corners 4"/>
          <p:cNvSpPr/>
          <p:nvPr/>
        </p:nvSpPr>
        <p:spPr>
          <a:xfrm>
            <a:off x="316848" y="1337235"/>
            <a:ext cx="7743787" cy="3815535"/>
          </a:xfrm>
          <a:prstGeom prst="roundRect">
            <a:avLst>
              <a:gd name="adj" fmla="val 8439"/>
            </a:avLst>
          </a:prstGeom>
          <a:blipFill dpi="0" rotWithShape="1">
            <a:blip r:embed="rId3">
              <a:alphaModFix amt="60000"/>
            </a:blip>
            <a:srcRect/>
            <a:tile tx="12700000" ty="7620000" sx="50000" sy="50000" flip="none" algn="tl"/>
          </a:blipFill>
          <a:ln w="762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Freeform: Shape 35"/>
          <p:cNvSpPr/>
          <p:nvPr/>
        </p:nvSpPr>
        <p:spPr>
          <a:xfrm flipH="1">
            <a:off x="458080" y="1477108"/>
            <a:ext cx="7386517" cy="5244366"/>
          </a:xfrm>
          <a:custGeom>
            <a:avLst/>
            <a:gdLst>
              <a:gd name="connsiteX0" fmla="*/ 6840011 w 7386517"/>
              <a:gd name="connsiteY0" fmla="*/ 0 h 4983058"/>
              <a:gd name="connsiteX1" fmla="*/ 4654055 w 7386517"/>
              <a:gd name="connsiteY1" fmla="*/ 0 h 4983058"/>
              <a:gd name="connsiteX2" fmla="*/ 4107549 w 7386517"/>
              <a:gd name="connsiteY2" fmla="*/ 546506 h 4983058"/>
              <a:gd name="connsiteX3" fmla="*/ 4107549 w 7386517"/>
              <a:gd name="connsiteY3" fmla="*/ 2367179 h 4983058"/>
              <a:gd name="connsiteX4" fmla="*/ 435989 w 7386517"/>
              <a:gd name="connsiteY4" fmla="*/ 2367179 h 4983058"/>
              <a:gd name="connsiteX5" fmla="*/ 0 w 7386517"/>
              <a:gd name="connsiteY5" fmla="*/ 2803168 h 4983058"/>
              <a:gd name="connsiteX6" fmla="*/ 0 w 7386517"/>
              <a:gd name="connsiteY6" fmla="*/ 4547069 h 4983058"/>
              <a:gd name="connsiteX7" fmla="*/ 435989 w 7386517"/>
              <a:gd name="connsiteY7" fmla="*/ 4983058 h 4983058"/>
              <a:gd name="connsiteX8" fmla="*/ 4654055 w 7386517"/>
              <a:gd name="connsiteY8" fmla="*/ 4983058 h 4983058"/>
              <a:gd name="connsiteX9" fmla="*/ 5804173 w 7386517"/>
              <a:gd name="connsiteY9" fmla="*/ 4983058 h 4983058"/>
              <a:gd name="connsiteX10" fmla="*/ 6840011 w 7386517"/>
              <a:gd name="connsiteY10" fmla="*/ 4983058 h 4983058"/>
              <a:gd name="connsiteX11" fmla="*/ 7386517 w 7386517"/>
              <a:gd name="connsiteY11" fmla="*/ 4436552 h 4983058"/>
              <a:gd name="connsiteX12" fmla="*/ 7386517 w 7386517"/>
              <a:gd name="connsiteY12" fmla="*/ 546506 h 4983058"/>
              <a:gd name="connsiteX13" fmla="*/ 6840011 w 7386517"/>
              <a:gd name="connsiteY13" fmla="*/ 0 h 49830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7386517" h="4983058">
                <a:moveTo>
                  <a:pt x="6840011" y="0"/>
                </a:moveTo>
                <a:lnTo>
                  <a:pt x="4654055" y="0"/>
                </a:lnTo>
                <a:cubicBezTo>
                  <a:pt x="4352228" y="0"/>
                  <a:pt x="4107549" y="244679"/>
                  <a:pt x="4107549" y="546506"/>
                </a:cubicBezTo>
                <a:lnTo>
                  <a:pt x="4107549" y="2367179"/>
                </a:lnTo>
                <a:lnTo>
                  <a:pt x="435989" y="2367179"/>
                </a:lnTo>
                <a:cubicBezTo>
                  <a:pt x="195199" y="2367179"/>
                  <a:pt x="0" y="2562378"/>
                  <a:pt x="0" y="2803168"/>
                </a:cubicBezTo>
                <a:lnTo>
                  <a:pt x="0" y="4547069"/>
                </a:lnTo>
                <a:cubicBezTo>
                  <a:pt x="0" y="4787859"/>
                  <a:pt x="195199" y="4983058"/>
                  <a:pt x="435989" y="4983058"/>
                </a:cubicBezTo>
                <a:lnTo>
                  <a:pt x="4654055" y="4983058"/>
                </a:lnTo>
                <a:lnTo>
                  <a:pt x="5804173" y="4983058"/>
                </a:lnTo>
                <a:lnTo>
                  <a:pt x="6840011" y="4983058"/>
                </a:lnTo>
                <a:cubicBezTo>
                  <a:pt x="7141838" y="4983058"/>
                  <a:pt x="7386517" y="4738379"/>
                  <a:pt x="7386517" y="4436552"/>
                </a:cubicBezTo>
                <a:lnTo>
                  <a:pt x="7386517" y="546506"/>
                </a:lnTo>
                <a:cubicBezTo>
                  <a:pt x="7386517" y="244679"/>
                  <a:pt x="7141838" y="0"/>
                  <a:pt x="6840011" y="0"/>
                </a:cubicBezTo>
                <a:close/>
              </a:path>
            </a:pathLst>
          </a:custGeom>
          <a:solidFill>
            <a:schemeClr val="accent3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400" b="1" dirty="0"/>
              <a:t>		  Trusted</a:t>
            </a:r>
            <a:endParaRPr lang="en-US" b="1" dirty="0"/>
          </a:p>
        </p:txBody>
      </p:sp>
      <p:sp>
        <p:nvSpPr>
          <p:cNvPr id="35" name="Rectangle: Rounded Corners 34"/>
          <p:cNvSpPr/>
          <p:nvPr/>
        </p:nvSpPr>
        <p:spPr>
          <a:xfrm flipH="1">
            <a:off x="3881343" y="1485862"/>
            <a:ext cx="3770551" cy="2338792"/>
          </a:xfrm>
          <a:prstGeom prst="roundRect">
            <a:avLst/>
          </a:prstGeom>
          <a:solidFill>
            <a:srgbClr val="FF00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2000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rder control: sandboxing accelera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40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039660" y="5619071"/>
            <a:ext cx="6038935" cy="992763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Memory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822863" y="1952318"/>
            <a:ext cx="2549404" cy="2272619"/>
            <a:chOff x="1171533" y="1643398"/>
            <a:chExt cx="1817728" cy="1620380"/>
          </a:xfrm>
        </p:grpSpPr>
        <p:sp>
          <p:nvSpPr>
            <p:cNvPr id="7" name="Rectangle 6"/>
            <p:cNvSpPr/>
            <p:nvPr/>
          </p:nvSpPr>
          <p:spPr>
            <a:xfrm>
              <a:off x="1171533" y="1643398"/>
              <a:ext cx="865192" cy="619521"/>
            </a:xfrm>
            <a:prstGeom prst="rect">
              <a:avLst/>
            </a:prstGeom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PU Core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1171533" y="2312466"/>
              <a:ext cx="865192" cy="27827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>
                      <a:lumMod val="75000"/>
                      <a:lumOff val="25000"/>
                    </a:schemeClr>
                  </a:solidFill>
                </a:rPr>
                <a:t>L1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1171533" y="2644257"/>
              <a:ext cx="865192" cy="619521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>
                      <a:lumMod val="75000"/>
                      <a:lumOff val="25000"/>
                    </a:schemeClr>
                  </a:solidFill>
                </a:rPr>
                <a:t>L2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124069" y="1643398"/>
              <a:ext cx="865192" cy="619521"/>
            </a:xfrm>
            <a:prstGeom prst="rect">
              <a:avLst/>
            </a:prstGeom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PU Core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124069" y="2312466"/>
              <a:ext cx="865192" cy="27827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>
                      <a:lumMod val="75000"/>
                      <a:lumOff val="25000"/>
                    </a:schemeClr>
                  </a:solidFill>
                </a:rPr>
                <a:t>L1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124069" y="2644257"/>
              <a:ext cx="865192" cy="619521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>
                      <a:lumMod val="75000"/>
                      <a:lumOff val="25000"/>
                    </a:schemeClr>
                  </a:solidFill>
                </a:rPr>
                <a:t>L2</a:t>
              </a:r>
            </a:p>
          </p:txBody>
        </p:sp>
      </p:grpSp>
      <p:sp>
        <p:nvSpPr>
          <p:cNvPr id="10" name="Rectangle 9"/>
          <p:cNvSpPr/>
          <p:nvPr/>
        </p:nvSpPr>
        <p:spPr>
          <a:xfrm>
            <a:off x="4059127" y="1952318"/>
            <a:ext cx="1385828" cy="733898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elerato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059127" y="3101014"/>
            <a:ext cx="1385828" cy="47363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059127" y="2733316"/>
            <a:ext cx="1385828" cy="320597"/>
          </a:xfrm>
          <a:prstGeom prst="rect">
            <a:avLst/>
          </a:prstGeom>
          <a:ln w="381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LB</a:t>
            </a:r>
          </a:p>
        </p:txBody>
      </p:sp>
      <p:sp>
        <p:nvSpPr>
          <p:cNvPr id="25" name="Rectangle 24"/>
          <p:cNvSpPr/>
          <p:nvPr/>
        </p:nvSpPr>
        <p:spPr>
          <a:xfrm>
            <a:off x="1167442" y="5619071"/>
            <a:ext cx="1500809" cy="992763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S (Protected) Data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848928" y="5619070"/>
            <a:ext cx="1202635" cy="992763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cess Data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097943" y="1952318"/>
            <a:ext cx="1385828" cy="733898"/>
          </a:xfrm>
          <a:prstGeom prst="rect">
            <a:avLst/>
          </a:prstGeom>
          <a:ln w="28575"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celerator</a:t>
            </a:r>
          </a:p>
        </p:txBody>
      </p:sp>
      <p:sp>
        <p:nvSpPr>
          <p:cNvPr id="28" name="Rectangle 27"/>
          <p:cNvSpPr/>
          <p:nvPr/>
        </p:nvSpPr>
        <p:spPr>
          <a:xfrm>
            <a:off x="6097943" y="3101014"/>
            <a:ext cx="1385828" cy="47363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28575">
            <a:solidFill>
              <a:schemeClr val="accent6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>
                    <a:lumMod val="75000"/>
                    <a:lumOff val="25000"/>
                  </a:schemeClr>
                </a:solidFill>
              </a:rPr>
              <a:t>L1</a:t>
            </a:r>
          </a:p>
        </p:txBody>
      </p:sp>
      <p:sp>
        <p:nvSpPr>
          <p:cNvPr id="29" name="Rectangle 28"/>
          <p:cNvSpPr/>
          <p:nvPr/>
        </p:nvSpPr>
        <p:spPr>
          <a:xfrm>
            <a:off x="6097943" y="2733316"/>
            <a:ext cx="1385828" cy="320597"/>
          </a:xfrm>
          <a:prstGeom prst="rect">
            <a:avLst/>
          </a:prstGeom>
          <a:ln w="38100"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LB</a:t>
            </a:r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8451758" y="815917"/>
            <a:ext cx="3636979" cy="5422051"/>
          </a:xfrm>
          <a:prstGeom prst="rect">
            <a:avLst/>
          </a:prstGeom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>
                <a:solidFill>
                  <a:schemeClr val="accent6"/>
                </a:solidFill>
              </a:rPr>
              <a:t>Solution:</a:t>
            </a:r>
            <a:br>
              <a:rPr lang="en-US" sz="3200" dirty="0">
                <a:solidFill>
                  <a:schemeClr val="accent6"/>
                </a:solidFill>
              </a:rPr>
            </a:br>
            <a:r>
              <a:rPr lang="en-US" sz="3200" dirty="0">
                <a:solidFill>
                  <a:schemeClr val="accent6"/>
                </a:solidFill>
              </a:rPr>
              <a:t>	</a:t>
            </a:r>
            <a:r>
              <a:rPr lang="en-US" sz="3200" b="1" dirty="0">
                <a:solidFill>
                  <a:schemeClr val="accent6"/>
                </a:solidFill>
              </a:rPr>
              <a:t>Border control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Key Idea: Decouple translation from safet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>
                <a:solidFill>
                  <a:schemeClr val="accent4"/>
                </a:solidFill>
              </a:rPr>
              <a:t>Safety + Performance</a:t>
            </a:r>
          </a:p>
        </p:txBody>
      </p:sp>
      <p:sp>
        <p:nvSpPr>
          <p:cNvPr id="51" name="Rectangle 50"/>
          <p:cNvSpPr/>
          <p:nvPr/>
        </p:nvSpPr>
        <p:spPr>
          <a:xfrm>
            <a:off x="5073703" y="4602646"/>
            <a:ext cx="1385828" cy="436426"/>
          </a:xfrm>
          <a:prstGeom prst="rect">
            <a:avLst/>
          </a:prstGeom>
          <a:ln w="38100"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OMMU</a:t>
            </a:r>
          </a:p>
        </p:txBody>
      </p:sp>
      <p:sp>
        <p:nvSpPr>
          <p:cNvPr id="58" name="Rectangle 57"/>
          <p:cNvSpPr/>
          <p:nvPr/>
        </p:nvSpPr>
        <p:spPr>
          <a:xfrm>
            <a:off x="5030134" y="1462496"/>
            <a:ext cx="14729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/>
              <a:t>Untrusted</a:t>
            </a:r>
            <a:endParaRPr lang="en-US" sz="2000" b="1" dirty="0"/>
          </a:p>
        </p:txBody>
      </p:sp>
      <p:cxnSp>
        <p:nvCxnSpPr>
          <p:cNvPr id="57" name="Connector: Elbow 56"/>
          <p:cNvCxnSpPr>
            <a:stCxn id="29" idx="1"/>
            <a:endCxn id="51" idx="0"/>
          </p:cNvCxnSpPr>
          <p:nvPr/>
        </p:nvCxnSpPr>
        <p:spPr>
          <a:xfrm rot="10800000" flipV="1">
            <a:off x="5766617" y="2893614"/>
            <a:ext cx="331326" cy="1709031"/>
          </a:xfrm>
          <a:prstGeom prst="bentConnector2">
            <a:avLst/>
          </a:prstGeom>
          <a:ln w="5715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onnector: Elbow 58"/>
          <p:cNvCxnSpPr>
            <a:stCxn id="22" idx="3"/>
            <a:endCxn id="51" idx="0"/>
          </p:cNvCxnSpPr>
          <p:nvPr/>
        </p:nvCxnSpPr>
        <p:spPr>
          <a:xfrm>
            <a:off x="5444955" y="2893615"/>
            <a:ext cx="321662" cy="1709031"/>
          </a:xfrm>
          <a:prstGeom prst="bentConnector2">
            <a:avLst/>
          </a:prstGeom>
          <a:ln w="57150">
            <a:solidFill>
              <a:schemeClr val="tx2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5"/>
          <p:cNvCxnSpPr/>
          <p:nvPr/>
        </p:nvCxnSpPr>
        <p:spPr>
          <a:xfrm rot="16200000" flipH="1">
            <a:off x="4078931" y="4247754"/>
            <a:ext cx="2044425" cy="698205"/>
          </a:xfrm>
          <a:prstGeom prst="bentConnector3">
            <a:avLst>
              <a:gd name="adj1" fmla="val 75280"/>
            </a:avLst>
          </a:prstGeom>
          <a:ln w="762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5"/>
          <p:cNvCxnSpPr>
            <a:stCxn id="28" idx="2"/>
            <a:endCxn id="26" idx="0"/>
          </p:cNvCxnSpPr>
          <p:nvPr/>
        </p:nvCxnSpPr>
        <p:spPr>
          <a:xfrm rot="5400000">
            <a:off x="5098340" y="3926552"/>
            <a:ext cx="2044425" cy="1340611"/>
          </a:xfrm>
          <a:prstGeom prst="bentConnector3">
            <a:avLst>
              <a:gd name="adj1" fmla="val 75280"/>
            </a:avLst>
          </a:prstGeom>
          <a:ln w="762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85"/>
          <p:cNvSpPr/>
          <p:nvPr/>
        </p:nvSpPr>
        <p:spPr>
          <a:xfrm>
            <a:off x="4059127" y="4011608"/>
            <a:ext cx="1346775" cy="541341"/>
          </a:xfrm>
          <a:prstGeom prst="roundRect">
            <a:avLst/>
          </a:prstGeom>
          <a:ln w="38100"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+mn-cs"/>
              </a:rPr>
              <a:t>Border Control</a:t>
            </a:r>
          </a:p>
        </p:txBody>
      </p:sp>
      <p:sp>
        <p:nvSpPr>
          <p:cNvPr id="54" name="Rounded Rectangle 85"/>
          <p:cNvSpPr/>
          <p:nvPr/>
        </p:nvSpPr>
        <p:spPr>
          <a:xfrm>
            <a:off x="6117469" y="3985550"/>
            <a:ext cx="1346775" cy="541341"/>
          </a:xfrm>
          <a:prstGeom prst="roundRect">
            <a:avLst/>
          </a:prstGeom>
          <a:ln w="38100"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+mn-cs"/>
              </a:rPr>
              <a:t>Border Control</a:t>
            </a:r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9603" y="4305198"/>
            <a:ext cx="609600" cy="607615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972" y="4362956"/>
            <a:ext cx="609600" cy="607615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>
            <a:off x="9739444" y="512869"/>
            <a:ext cx="16457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[MICRO 2015]</a:t>
            </a:r>
          </a:p>
        </p:txBody>
      </p:sp>
    </p:spTree>
    <p:extLst>
      <p:ext uri="{BB962C8B-B14F-4D97-AF65-F5344CB8AC3E}">
        <p14:creationId xmlns:p14="http://schemas.microsoft.com/office/powerpoint/2010/main" val="329108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uiExpand="1" build="p"/>
      <p:bldP spid="50" grpId="0" animBg="1"/>
      <p:bldP spid="5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41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627077" y="572036"/>
            <a:ext cx="6210427" cy="571392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 w="152400" cmpd="thinThick">
            <a:solidFill>
              <a:schemeClr val="bg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0" tIns="182880" rIns="0" bIns="457200" rtlCol="0" anchor="t"/>
          <a:lstStyle/>
          <a:p>
            <a:pPr algn="ctr" defTabSz="640080"/>
            <a:r>
              <a:rPr lang="en-US" sz="4000" dirty="0"/>
              <a:t>Challenges</a:t>
            </a:r>
          </a:p>
          <a:p>
            <a:pPr algn="ctr" defTabSz="640080"/>
            <a:endParaRPr lang="en-US" sz="2800" dirty="0"/>
          </a:p>
          <a:p>
            <a:pPr defTabSz="640080"/>
            <a:r>
              <a:rPr lang="en-US" sz="2800" dirty="0"/>
              <a:t>1. Consistent addresses</a:t>
            </a:r>
            <a:br>
              <a:rPr lang="en-US" sz="2800" dirty="0"/>
            </a:br>
            <a:r>
              <a:rPr lang="en-US" sz="2800" dirty="0"/>
              <a:t>	GPU MMU Design</a:t>
            </a:r>
          </a:p>
          <a:p>
            <a:pPr defTabSz="640080"/>
            <a:br>
              <a:rPr lang="en-US" sz="2800" dirty="0"/>
            </a:br>
            <a:r>
              <a:rPr lang="en-US" sz="2800" dirty="0"/>
              <a:t>2. Data movement</a:t>
            </a:r>
            <a:br>
              <a:rPr lang="en-US" sz="2800" dirty="0"/>
            </a:br>
            <a:r>
              <a:rPr lang="en-US" sz="2800" dirty="0"/>
              <a:t>	Heterogeneous System Coherence</a:t>
            </a:r>
          </a:p>
          <a:p>
            <a:pPr defTabSz="640080"/>
            <a:br>
              <a:rPr lang="en-US" sz="2800" dirty="0"/>
            </a:br>
            <a:r>
              <a:rPr lang="en-US" sz="2800" dirty="0"/>
              <a:t>3. Security</a:t>
            </a:r>
            <a:br>
              <a:rPr lang="en-US" sz="2800" dirty="0"/>
            </a:br>
            <a:r>
              <a:rPr lang="en-US" sz="2800" dirty="0"/>
              <a:t>	Border Control</a:t>
            </a:r>
          </a:p>
        </p:txBody>
      </p:sp>
      <p:pic>
        <p:nvPicPr>
          <p:cNvPr id="9" name="Picture 2" descr="http://images.anandtech.com/reviews/gadgets/LG/Optimus2X/SoC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658" b="97512" l="3500" r="96000">
                        <a14:foregroundMark x1="3500" y1="2156" x2="3500" y2="2156"/>
                        <a14:foregroundMark x1="4000" y1="4975" x2="4000" y2="4975"/>
                        <a14:foregroundMark x1="71167" y1="4975" x2="71167" y2="4975"/>
                        <a14:foregroundMark x1="79167" y1="3980" x2="79167" y2="3980"/>
                        <a14:foregroundMark x1="96000" y1="7794" x2="96000" y2="7794"/>
                        <a14:foregroundMark x1="52833" y1="3980" x2="52833" y2="3980"/>
                        <a14:foregroundMark x1="6333" y1="56716" x2="6333" y2="56716"/>
                        <a14:foregroundMark x1="5000" y1="81758" x2="5000" y2="81758"/>
                        <a14:foregroundMark x1="7167" y1="88226" x2="7167" y2="88226"/>
                        <a14:foregroundMark x1="7667" y1="93532" x2="7667" y2="93532"/>
                        <a14:foregroundMark x1="27333" y1="95522" x2="27333" y2="95522"/>
                        <a14:foregroundMark x1="71667" y1="87562" x2="71667" y2="87562"/>
                        <a14:foregroundMark x1="39167" y1="3648" x2="39167" y2="3648"/>
                        <a14:foregroundMark x1="90500" y1="71310" x2="90500" y2="71310"/>
                        <a14:foregroundMark x1="83167" y1="65837" x2="83167" y2="65837"/>
                        <a14:foregroundMark x1="82667" y1="62521" x2="82667" y2="62521"/>
                        <a14:foregroundMark x1="69833" y1="82919" x2="69833" y2="82919"/>
                        <a14:foregroundMark x1="63333" y1="83582" x2="63333" y2="83582"/>
                        <a14:foregroundMark x1="72667" y1="83748" x2="72667" y2="83748"/>
                        <a14:foregroundMark x1="84500" y1="83582" x2="84500" y2="83582"/>
                        <a14:foregroundMark x1="88167" y1="94693" x2="88167" y2="94693"/>
                        <a14:foregroundMark x1="47667" y1="1990" x2="47667" y2="1990"/>
                        <a14:foregroundMark x1="34000" y1="1990" x2="34000" y2="1990"/>
                        <a14:foregroundMark x1="50833" y1="1990" x2="50833" y2="1990"/>
                        <a14:foregroundMark x1="52333" y1="1990" x2="52333" y2="1990"/>
                        <a14:foregroundMark x1="74333" y1="1990" x2="74333" y2="1990"/>
                        <a14:foregroundMark x1="63333" y1="2156" x2="63333" y2="2156"/>
                        <a14:foregroundMark x1="67000" y1="2156" x2="67000" y2="2156"/>
                        <a14:foregroundMark x1="87833" y1="1990" x2="87833" y2="1990"/>
                        <a14:foregroundMark x1="90833" y1="1990" x2="90833" y2="1990"/>
                        <a14:foregroundMark x1="92833" y1="2322" x2="92833" y2="2322"/>
                        <a14:foregroundMark x1="94833" y1="1990" x2="94833" y2="1990"/>
                        <a14:foregroundMark x1="21000" y1="81426" x2="21000" y2="81426"/>
                        <a14:foregroundMark x1="14167" y1="79934" x2="14167" y2="79934"/>
                        <a14:foregroundMark x1="18833" y1="76119" x2="18833" y2="76119"/>
                        <a14:foregroundMark x1="10667" y1="86733" x2="10667" y2="86733"/>
                        <a14:foregroundMark x1="8167" y1="83914" x2="8167" y2="83914"/>
                        <a14:foregroundMark x1="11333" y1="90713" x2="11333" y2="90713"/>
                        <a14:foregroundMark x1="21333" y1="91542" x2="21333" y2="91542"/>
                        <a14:foregroundMark x1="14000" y1="91708" x2="14000" y2="91708"/>
                        <a14:foregroundMark x1="14000" y1="91708" x2="14000" y2="91708"/>
                        <a14:foregroundMark x1="18500" y1="93367" x2="18500" y2="93367"/>
                        <a14:foregroundMark x1="6000" y1="94362" x2="6000" y2="94362"/>
                        <a14:foregroundMark x1="16000" y1="97512" x2="16000" y2="97512"/>
                        <a14:backgroundMark x1="1500" y1="995" x2="1500" y2="99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32249" y="1237372"/>
            <a:ext cx="3728420" cy="3747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48898" y="5152285"/>
            <a:ext cx="469512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Goal: Enable programmers to use the whole chip</a:t>
            </a:r>
          </a:p>
        </p:txBody>
      </p:sp>
    </p:spTree>
    <p:extLst>
      <p:ext uri="{BB962C8B-B14F-4D97-AF65-F5344CB8AC3E}">
        <p14:creationId xmlns:p14="http://schemas.microsoft.com/office/powerpoint/2010/main" val="101961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allAtOnce" animBg="1"/>
      <p:bldP spid="1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46"/>
          <p:cNvSpPr/>
          <p:nvPr/>
        </p:nvSpPr>
        <p:spPr>
          <a:xfrm>
            <a:off x="10445591" y="5619750"/>
            <a:ext cx="1696991" cy="1145648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168" name="Group 7167"/>
          <p:cNvGrpSpPr/>
          <p:nvPr/>
        </p:nvGrpSpPr>
        <p:grpSpPr>
          <a:xfrm>
            <a:off x="1852050" y="503403"/>
            <a:ext cx="8356854" cy="1286863"/>
            <a:chOff x="2637239" y="503403"/>
            <a:chExt cx="8356854" cy="1286863"/>
          </a:xfrm>
        </p:grpSpPr>
        <p:sp>
          <p:nvSpPr>
            <p:cNvPr id="7" name="TextBox 6"/>
            <p:cNvSpPr txBox="1"/>
            <p:nvPr/>
          </p:nvSpPr>
          <p:spPr>
            <a:xfrm>
              <a:off x="8216334" y="865219"/>
              <a:ext cx="2777759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>
                  <a:solidFill>
                    <a:schemeClr val="accent4"/>
                  </a:solidFill>
                </a:rPr>
                <a:t>Jason Power</a:t>
              </a:r>
              <a:r>
                <a:rPr lang="en-US" dirty="0"/>
                <a:t>, Mark D. Hill, David A. Wood</a:t>
              </a:r>
            </a:p>
          </p:txBody>
        </p:sp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37239" y="644793"/>
              <a:ext cx="1675080" cy="1004083"/>
            </a:xfrm>
            <a:prstGeom prst="rect">
              <a:avLst/>
            </a:prstGeom>
          </p:spPr>
        </p:pic>
        <p:grpSp>
          <p:nvGrpSpPr>
            <p:cNvPr id="62" name="Group 61"/>
            <p:cNvGrpSpPr/>
            <p:nvPr/>
          </p:nvGrpSpPr>
          <p:grpSpPr>
            <a:xfrm>
              <a:off x="4600442" y="503403"/>
              <a:ext cx="3327769" cy="1286863"/>
              <a:chOff x="4600442" y="503403"/>
              <a:chExt cx="3327769" cy="1286863"/>
            </a:xfrm>
          </p:grpSpPr>
          <p:sp>
            <p:nvSpPr>
              <p:cNvPr id="29" name="TextBox 28"/>
              <p:cNvSpPr txBox="1"/>
              <p:nvPr/>
            </p:nvSpPr>
            <p:spPr>
              <a:xfrm>
                <a:off x="4600442" y="503403"/>
                <a:ext cx="3327769" cy="1015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400" dirty="0"/>
                  <a:t>Consistent pointers</a:t>
                </a:r>
              </a:p>
              <a:p>
                <a:pPr algn="ctr"/>
                <a:r>
                  <a:rPr lang="en-US" dirty="0">
                    <a:solidFill>
                      <a:srgbClr val="FFC000"/>
                    </a:solidFill>
                  </a:rPr>
                  <a:t>Supporting x86-64 Address</a:t>
                </a:r>
              </a:p>
              <a:p>
                <a:pPr algn="ctr"/>
                <a:r>
                  <a:rPr lang="en-US" dirty="0">
                    <a:solidFill>
                      <a:srgbClr val="FFC000"/>
                    </a:solidFill>
                  </a:rPr>
                  <a:t>Translation for 100s of GPU Lanes</a:t>
                </a: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5581286" y="1420934"/>
                <a:ext cx="136608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[HPCA 2014]</a:t>
                </a:r>
              </a:p>
            </p:txBody>
          </p:sp>
        </p:grpSp>
      </p:grpSp>
      <p:grpSp>
        <p:nvGrpSpPr>
          <p:cNvPr id="8" name="Group 7"/>
          <p:cNvGrpSpPr/>
          <p:nvPr/>
        </p:nvGrpSpPr>
        <p:grpSpPr>
          <a:xfrm>
            <a:off x="10057079" y="2662142"/>
            <a:ext cx="959348" cy="400110"/>
            <a:chOff x="10557334" y="4327405"/>
            <a:chExt cx="1413281" cy="589427"/>
          </a:xfrm>
        </p:grpSpPr>
        <p:pic>
          <p:nvPicPr>
            <p:cNvPr id="7170" name="Picture 2" descr="Image result for am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56995" y="4407418"/>
              <a:ext cx="1113620" cy="4528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10557334" y="4327405"/>
              <a:ext cx="460963" cy="5894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*</a:t>
              </a:r>
              <a:endParaRPr lang="en-US" sz="2800" dirty="0"/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1761447" y="1950702"/>
            <a:ext cx="8844903" cy="1287907"/>
            <a:chOff x="2546636" y="1932767"/>
            <a:chExt cx="8844903" cy="1287907"/>
          </a:xfrm>
        </p:grpSpPr>
        <p:sp>
          <p:nvSpPr>
            <p:cNvPr id="11" name="TextBox 10"/>
            <p:cNvSpPr txBox="1"/>
            <p:nvPr/>
          </p:nvSpPr>
          <p:spPr>
            <a:xfrm>
              <a:off x="7818887" y="2059656"/>
              <a:ext cx="3572652" cy="10341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>
                  <a:solidFill>
                    <a:schemeClr val="accent4"/>
                  </a:solidFill>
                </a:rPr>
                <a:t>Jason Power</a:t>
              </a:r>
              <a:r>
                <a:rPr lang="en-US" dirty="0"/>
                <a:t>, </a:t>
              </a:r>
              <a:r>
                <a:rPr lang="en-US" dirty="0" err="1"/>
                <a:t>Arkaprava</a:t>
              </a:r>
              <a:r>
                <a:rPr lang="en-US" dirty="0"/>
                <a:t> </a:t>
              </a:r>
              <a:r>
                <a:rPr lang="en-US" dirty="0" err="1"/>
                <a:t>Basu</a:t>
              </a:r>
              <a:r>
                <a:rPr lang="en-US" dirty="0"/>
                <a:t>*, </a:t>
              </a:r>
              <a:r>
                <a:rPr lang="en-US" dirty="0" err="1"/>
                <a:t>Junli</a:t>
              </a:r>
              <a:r>
                <a:rPr lang="en-US" dirty="0"/>
                <a:t> </a:t>
              </a:r>
              <a:r>
                <a:rPr lang="en-US" dirty="0" err="1"/>
                <a:t>Gu</a:t>
              </a:r>
              <a:r>
                <a:rPr lang="en-US" dirty="0"/>
                <a:t>*, </a:t>
              </a:r>
              <a:r>
                <a:rPr lang="en-US" dirty="0" err="1"/>
                <a:t>Sooraj</a:t>
              </a:r>
              <a:r>
                <a:rPr lang="en-US" dirty="0"/>
                <a:t> </a:t>
              </a:r>
              <a:r>
                <a:rPr lang="en-US" dirty="0" err="1"/>
                <a:t>Puthoor</a:t>
              </a:r>
              <a:r>
                <a:rPr lang="en-US" dirty="0"/>
                <a:t>*, Bradford M. Beckmann*, Mark D. Hill, Steven K. Reinhardt*, David A. Wood</a:t>
              </a:r>
            </a:p>
          </p:txBody>
        </p:sp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546636" y="2114534"/>
              <a:ext cx="1856286" cy="924373"/>
            </a:xfrm>
            <a:prstGeom prst="rect">
              <a:avLst/>
            </a:prstGeom>
          </p:spPr>
        </p:pic>
        <p:grpSp>
          <p:nvGrpSpPr>
            <p:cNvPr id="61" name="Group 60"/>
            <p:cNvGrpSpPr/>
            <p:nvPr/>
          </p:nvGrpSpPr>
          <p:grpSpPr>
            <a:xfrm>
              <a:off x="4991960" y="1932767"/>
              <a:ext cx="2544733" cy="1287907"/>
              <a:chOff x="4991960" y="1937383"/>
              <a:chExt cx="2544733" cy="1287907"/>
            </a:xfrm>
          </p:grpSpPr>
          <p:sp>
            <p:nvSpPr>
              <p:cNvPr id="28" name="TextBox 27"/>
              <p:cNvSpPr txBox="1"/>
              <p:nvPr/>
            </p:nvSpPr>
            <p:spPr>
              <a:xfrm>
                <a:off x="4991960" y="1937383"/>
                <a:ext cx="2544733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Data movement</a:t>
                </a:r>
              </a:p>
              <a:p>
                <a:pPr algn="ctr"/>
                <a:r>
                  <a:rPr lang="en-US" dirty="0">
                    <a:solidFill>
                      <a:srgbClr val="FFC000"/>
                    </a:solidFill>
                  </a:rPr>
                  <a:t>Heterogeneous System Coherence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5514281" y="2855958"/>
                <a:ext cx="15000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[MICRO 2013]</a:t>
                </a:r>
              </a:p>
            </p:txBody>
          </p:sp>
        </p:grpSp>
      </p:grpSp>
      <p:grpSp>
        <p:nvGrpSpPr>
          <p:cNvPr id="7169" name="Group 7168"/>
          <p:cNvGrpSpPr/>
          <p:nvPr/>
        </p:nvGrpSpPr>
        <p:grpSpPr>
          <a:xfrm>
            <a:off x="2095064" y="3399045"/>
            <a:ext cx="8250379" cy="1351394"/>
            <a:chOff x="2880253" y="3413742"/>
            <a:chExt cx="8250379" cy="1351394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80253" y="3496849"/>
              <a:ext cx="1189052" cy="1185180"/>
            </a:xfrm>
            <a:prstGeom prst="rect">
              <a:avLst/>
            </a:prstGeom>
            <a:ln w="38100">
              <a:solidFill>
                <a:schemeClr val="tx2"/>
              </a:solidFill>
            </a:ln>
          </p:spPr>
        </p:pic>
        <p:sp>
          <p:nvSpPr>
            <p:cNvPr id="31" name="TextBox 30"/>
            <p:cNvSpPr txBox="1"/>
            <p:nvPr/>
          </p:nvSpPr>
          <p:spPr>
            <a:xfrm>
              <a:off x="8079794" y="3807824"/>
              <a:ext cx="3050838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dirty="0"/>
                <a:t>Lena E. Olson, </a:t>
              </a:r>
              <a:r>
                <a:rPr lang="en-US" b="1" dirty="0">
                  <a:solidFill>
                    <a:schemeClr val="accent4"/>
                  </a:solidFill>
                </a:rPr>
                <a:t>Jason Power</a:t>
              </a:r>
              <a:r>
                <a:rPr lang="en-US" dirty="0"/>
                <a:t>, Mark D. Hill, David A. Wood</a:t>
              </a:r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4991960" y="3413742"/>
              <a:ext cx="2544733" cy="1351394"/>
              <a:chOff x="4991960" y="3456122"/>
              <a:chExt cx="2544733" cy="1351394"/>
            </a:xfrm>
          </p:grpSpPr>
          <p:sp>
            <p:nvSpPr>
              <p:cNvPr id="30" name="TextBox 29"/>
              <p:cNvSpPr txBox="1"/>
              <p:nvPr/>
            </p:nvSpPr>
            <p:spPr>
              <a:xfrm>
                <a:off x="4991960" y="3456122"/>
                <a:ext cx="2544733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Security</a:t>
                </a:r>
              </a:p>
              <a:p>
                <a:pPr algn="ctr"/>
                <a:r>
                  <a:rPr lang="en-US" dirty="0">
                    <a:solidFill>
                      <a:srgbClr val="FFC000"/>
                    </a:solidFill>
                  </a:rPr>
                  <a:t>Border Control: Sandboxing Accelerators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5514281" y="4438184"/>
                <a:ext cx="15000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[MICRO 2015]</a:t>
                </a:r>
              </a:p>
            </p:txBody>
          </p:sp>
        </p:grpSp>
      </p:grpSp>
      <p:grpSp>
        <p:nvGrpSpPr>
          <p:cNvPr id="36" name="Group 35"/>
          <p:cNvGrpSpPr/>
          <p:nvPr/>
        </p:nvGrpSpPr>
        <p:grpSpPr>
          <a:xfrm>
            <a:off x="5112472" y="4873680"/>
            <a:ext cx="5273256" cy="1384995"/>
            <a:chOff x="3158466" y="5223374"/>
            <a:chExt cx="5273256" cy="1384995"/>
          </a:xfrm>
        </p:grpSpPr>
        <p:sp>
          <p:nvSpPr>
            <p:cNvPr id="32" name="TextBox 31"/>
            <p:cNvSpPr txBox="1"/>
            <p:nvPr/>
          </p:nvSpPr>
          <p:spPr>
            <a:xfrm>
              <a:off x="3158466" y="5592707"/>
              <a:ext cx="175528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/>
                <a:t>Contact: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5086383" y="5223374"/>
              <a:ext cx="3345339" cy="138499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800" b="1" dirty="0">
                  <a:solidFill>
                    <a:schemeClr val="accent4"/>
                  </a:solidFill>
                </a:rPr>
                <a:t>Jason Lowe-Power</a:t>
              </a:r>
            </a:p>
            <a:p>
              <a:pPr algn="ctr"/>
              <a:r>
                <a:rPr lang="en-US" sz="2800" dirty="0"/>
                <a:t>powerjg@cs.wisc.edu</a:t>
              </a:r>
            </a:p>
            <a:p>
              <a:pPr algn="ctr"/>
              <a:r>
                <a:rPr lang="en-US" sz="2800" dirty="0"/>
                <a:t>cs.wisc.edu/~</a:t>
              </a:r>
              <a:r>
                <a:rPr lang="en-US" sz="2800" dirty="0" err="1"/>
                <a:t>powerjg</a:t>
              </a:r>
              <a:endParaRPr lang="en-US" sz="2800" dirty="0"/>
            </a:p>
          </p:txBody>
        </p:sp>
      </p:grpSp>
      <p:sp>
        <p:nvSpPr>
          <p:cNvPr id="37" name="TextBox 36"/>
          <p:cNvSpPr txBox="1"/>
          <p:nvPr/>
        </p:nvSpPr>
        <p:spPr>
          <a:xfrm>
            <a:off x="1502333" y="5158785"/>
            <a:ext cx="3178505" cy="1194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800" dirty="0"/>
              <a:t>I’m on the job market this year!</a:t>
            </a:r>
          </a:p>
          <a:p>
            <a:pPr algn="ctr">
              <a:lnSpc>
                <a:spcPct val="85000"/>
              </a:lnSpc>
            </a:pPr>
            <a:r>
              <a:rPr lang="en-US" sz="2800" dirty="0"/>
              <a:t>Graduating in Spring</a:t>
            </a:r>
          </a:p>
        </p:txBody>
      </p:sp>
      <p:grpSp>
        <p:nvGrpSpPr>
          <p:cNvPr id="7171" name="Group 7170"/>
          <p:cNvGrpSpPr/>
          <p:nvPr/>
        </p:nvGrpSpPr>
        <p:grpSpPr>
          <a:xfrm>
            <a:off x="1379273" y="1870484"/>
            <a:ext cx="9433454" cy="2960173"/>
            <a:chOff x="1379273" y="1870484"/>
            <a:chExt cx="9433454" cy="2960173"/>
          </a:xfrm>
        </p:grpSpPr>
        <p:cxnSp>
          <p:nvCxnSpPr>
            <p:cNvPr id="39" name="Straight Connector 38"/>
            <p:cNvCxnSpPr/>
            <p:nvPr/>
          </p:nvCxnSpPr>
          <p:spPr>
            <a:xfrm flipH="1">
              <a:off x="1379273" y="1870484"/>
              <a:ext cx="9433454" cy="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1379273" y="3318827"/>
              <a:ext cx="9433454" cy="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1379273" y="4830657"/>
              <a:ext cx="9433454" cy="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750957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43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243402" y="1448641"/>
            <a:ext cx="7476599" cy="4370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70000"/>
              </a:lnSpc>
            </a:pPr>
            <a:r>
              <a:rPr lang="en-US" sz="3200" dirty="0"/>
              <a:t>Analytic database + Tightly-integrated GPU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804150" y="4979297"/>
            <a:ext cx="4355103" cy="4592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70000"/>
              </a:lnSpc>
            </a:pPr>
            <a:r>
              <a:rPr lang="en-US" sz="3200" dirty="0"/>
              <a:t>Simulation Infrastructure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1831857" y="2024809"/>
            <a:ext cx="8299689" cy="4205588"/>
            <a:chOff x="1831857" y="2024809"/>
            <a:chExt cx="8299689" cy="4205588"/>
          </a:xfrm>
        </p:grpSpPr>
        <p:sp>
          <p:nvSpPr>
            <p:cNvPr id="5" name="TextBox 4"/>
            <p:cNvSpPr txBox="1"/>
            <p:nvPr/>
          </p:nvSpPr>
          <p:spPr>
            <a:xfrm>
              <a:off x="3848437" y="2024809"/>
              <a:ext cx="3580019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When to use 3D Die-Stacked</a:t>
              </a:r>
              <a:br>
                <a:rPr lang="en-US" dirty="0"/>
              </a:br>
              <a:r>
                <a:rPr lang="en-US" dirty="0"/>
                <a:t>Memory for Bandwidth-Constrained</a:t>
              </a:r>
              <a:br>
                <a:rPr lang="en-US" dirty="0"/>
              </a:br>
              <a:r>
                <a:rPr lang="en-US" dirty="0"/>
                <a:t>Big-Data Workloads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570008" y="2301808"/>
              <a:ext cx="13548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4"/>
                  </a:solidFill>
                </a:rPr>
                <a:t>[BPOE 2016]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007551" y="3086637"/>
              <a:ext cx="32617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Towards GPUs being mainstream</a:t>
              </a:r>
              <a:br>
                <a:rPr lang="en-US" dirty="0"/>
              </a:br>
              <a:r>
                <a:rPr lang="en-US" dirty="0"/>
                <a:t>in analytic processing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356808" y="3225137"/>
              <a:ext cx="15680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4"/>
                  </a:solidFill>
                </a:rPr>
                <a:t>[</a:t>
              </a:r>
              <a:r>
                <a:rPr lang="en-US" dirty="0" err="1">
                  <a:solidFill>
                    <a:schemeClr val="accent4"/>
                  </a:solidFill>
                </a:rPr>
                <a:t>DaMoN</a:t>
              </a:r>
              <a:r>
                <a:rPr lang="en-US" dirty="0">
                  <a:solidFill>
                    <a:schemeClr val="accent4"/>
                  </a:solidFill>
                </a:rPr>
                <a:t> 2015]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955587" y="3947641"/>
              <a:ext cx="338560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Implications of Emerging 3D GPU</a:t>
              </a:r>
              <a:br>
                <a:rPr lang="en-US" dirty="0"/>
              </a:br>
              <a:r>
                <a:rPr lang="en-US" dirty="0"/>
                <a:t>Architecture on the Scan Primitive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831857" y="4086140"/>
              <a:ext cx="20930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4"/>
                  </a:solidFill>
                </a:rPr>
                <a:t>[SIGMOD Rec. 2015]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428456" y="2071311"/>
              <a:ext cx="2595282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>
                  <a:solidFill>
                    <a:schemeClr val="accent4"/>
                  </a:solidFill>
                </a:rPr>
                <a:t>Jason Lowe-Power</a:t>
              </a:r>
              <a:r>
                <a:rPr lang="en-US" dirty="0"/>
                <a:t>, Mark D. Hill, David A. Wood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353787" y="3010463"/>
              <a:ext cx="2777759" cy="7986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>
                  <a:solidFill>
                    <a:schemeClr val="accent4"/>
                  </a:solidFill>
                </a:rPr>
                <a:t>Jason Power</a:t>
              </a:r>
              <a:r>
                <a:rPr lang="en-US" dirty="0"/>
                <a:t>, </a:t>
              </a:r>
              <a:r>
                <a:rPr lang="en-US" dirty="0" err="1"/>
                <a:t>Yinan</a:t>
              </a:r>
              <a:r>
                <a:rPr lang="en-US" dirty="0"/>
                <a:t> Li, Mark D. Hill,  </a:t>
              </a:r>
              <a:r>
                <a:rPr lang="en-US" dirty="0" err="1"/>
                <a:t>Jignesh</a:t>
              </a:r>
              <a:r>
                <a:rPr lang="en-US" dirty="0"/>
                <a:t> M. Patel, David A. Wood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353787" y="3871466"/>
              <a:ext cx="2777759" cy="7986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>
                  <a:solidFill>
                    <a:schemeClr val="accent4"/>
                  </a:solidFill>
                </a:rPr>
                <a:t>Jason Power</a:t>
              </a:r>
              <a:r>
                <a:rPr lang="en-US" dirty="0"/>
                <a:t>, </a:t>
              </a:r>
              <a:r>
                <a:rPr lang="en-US" dirty="0" err="1"/>
                <a:t>Yinan</a:t>
              </a:r>
              <a:r>
                <a:rPr lang="en-US" dirty="0"/>
                <a:t> Li, Mark D. Hill,  </a:t>
              </a:r>
              <a:r>
                <a:rPr lang="en-US" dirty="0" err="1"/>
                <a:t>Jignesh</a:t>
              </a:r>
              <a:r>
                <a:rPr lang="en-US" dirty="0"/>
                <a:t> M. Patel, David A. Wood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211977" y="5507892"/>
              <a:ext cx="28728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gem5-gpu: A Heterogeneous</a:t>
              </a:r>
              <a:br>
                <a:rPr lang="en-US" dirty="0"/>
              </a:br>
              <a:r>
                <a:rPr lang="en-US" dirty="0"/>
                <a:t>CPU-GPU Simulator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723896" y="5646391"/>
              <a:ext cx="12009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4"/>
                  </a:solidFill>
                </a:rPr>
                <a:t>[CAL 2014]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353787" y="5431717"/>
              <a:ext cx="2777759" cy="7986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>
                  <a:solidFill>
                    <a:schemeClr val="accent4"/>
                  </a:solidFill>
                </a:rPr>
                <a:t>Jason Power</a:t>
              </a:r>
              <a:r>
                <a:rPr lang="en-US" dirty="0"/>
                <a:t>, Joel </a:t>
              </a:r>
              <a:r>
                <a:rPr lang="en-US" dirty="0" err="1"/>
                <a:t>Hestness</a:t>
              </a:r>
              <a:r>
                <a:rPr lang="en-US" dirty="0"/>
                <a:t>, Marc S. Orr, Mark D. Hill, David A. Wood</a:t>
              </a:r>
            </a:p>
          </p:txBody>
        </p:sp>
      </p:grpSp>
      <p:cxnSp>
        <p:nvCxnSpPr>
          <p:cNvPr id="24" name="Straight Connector 23"/>
          <p:cNvCxnSpPr/>
          <p:nvPr/>
        </p:nvCxnSpPr>
        <p:spPr>
          <a:xfrm flipH="1">
            <a:off x="2396531" y="2972634"/>
            <a:ext cx="717034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2396531" y="3809143"/>
            <a:ext cx="717034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2396531" y="4755052"/>
            <a:ext cx="7170340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878271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to CAPI/</a:t>
            </a:r>
            <a:r>
              <a:rPr lang="en-US" dirty="0" err="1"/>
              <a:t>OpenCAPI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8976583"/>
              </p:ext>
            </p:extLst>
          </p:nvPr>
        </p:nvGraphicFramePr>
        <p:xfrm>
          <a:off x="838200" y="1825625"/>
          <a:ext cx="10515603" cy="195072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502229">
                  <a:extLst>
                    <a:ext uri="{9D8B030D-6E8A-4147-A177-3AD203B41FA5}">
                      <a16:colId xmlns:a16="http://schemas.microsoft.com/office/drawing/2014/main" val="2603068842"/>
                    </a:ext>
                  </a:extLst>
                </a:gridCol>
                <a:gridCol w="1502229">
                  <a:extLst>
                    <a:ext uri="{9D8B030D-6E8A-4147-A177-3AD203B41FA5}">
                      <a16:colId xmlns:a16="http://schemas.microsoft.com/office/drawing/2014/main" val="3477071108"/>
                    </a:ext>
                  </a:extLst>
                </a:gridCol>
                <a:gridCol w="1502229">
                  <a:extLst>
                    <a:ext uri="{9D8B030D-6E8A-4147-A177-3AD203B41FA5}">
                      <a16:colId xmlns:a16="http://schemas.microsoft.com/office/drawing/2014/main" val="4185140764"/>
                    </a:ext>
                  </a:extLst>
                </a:gridCol>
                <a:gridCol w="1502229">
                  <a:extLst>
                    <a:ext uri="{9D8B030D-6E8A-4147-A177-3AD203B41FA5}">
                      <a16:colId xmlns:a16="http://schemas.microsoft.com/office/drawing/2014/main" val="853770372"/>
                    </a:ext>
                  </a:extLst>
                </a:gridCol>
                <a:gridCol w="1502229">
                  <a:extLst>
                    <a:ext uri="{9D8B030D-6E8A-4147-A177-3AD203B41FA5}">
                      <a16:colId xmlns:a16="http://schemas.microsoft.com/office/drawing/2014/main" val="2456202040"/>
                    </a:ext>
                  </a:extLst>
                </a:gridCol>
                <a:gridCol w="1502229">
                  <a:extLst>
                    <a:ext uri="{9D8B030D-6E8A-4147-A177-3AD203B41FA5}">
                      <a16:colId xmlns:a16="http://schemas.microsoft.com/office/drawing/2014/main" val="2397706770"/>
                    </a:ext>
                  </a:extLst>
                </a:gridCol>
                <a:gridCol w="1502229">
                  <a:extLst>
                    <a:ext uri="{9D8B030D-6E8A-4147-A177-3AD203B41FA5}">
                      <a16:colId xmlns:a16="http://schemas.microsoft.com/office/drawing/2014/main" val="10845999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ame virtual address space</a:t>
                      </a:r>
                    </a:p>
                  </a:txBody>
                  <a:tcP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ache coherent</a:t>
                      </a:r>
                    </a:p>
                  </a:txBody>
                  <a:tcP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ystem safety</a:t>
                      </a:r>
                      <a:r>
                        <a:rPr lang="en-US" baseline="0" dirty="0"/>
                        <a:t> from accelerator</a:t>
                      </a:r>
                      <a:endParaRPr lang="en-US" dirty="0"/>
                    </a:p>
                  </a:txBody>
                  <a:tcP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ssumes on-chip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accel</a:t>
                      </a:r>
                      <a:r>
                        <a:rPr lang="en-US" baseline="0" dirty="0"/>
                        <a:t>.</a:t>
                      </a:r>
                      <a:endParaRPr lang="en-US" dirty="0"/>
                    </a:p>
                  </a:txBody>
                  <a:tcP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llows </a:t>
                      </a:r>
                      <a:r>
                        <a:rPr lang="en-US" dirty="0" err="1"/>
                        <a:t>accel</a:t>
                      </a:r>
                      <a:r>
                        <a:rPr lang="en-US" dirty="0"/>
                        <a:t>.</a:t>
                      </a:r>
                      <a:r>
                        <a:rPr lang="en-US" baseline="0" dirty="0"/>
                        <a:t> physical caches</a:t>
                      </a:r>
                      <a:endParaRPr lang="en-US" dirty="0"/>
                    </a:p>
                  </a:txBody>
                  <a:tcP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llows pre-translation</a:t>
                      </a:r>
                    </a:p>
                  </a:txBody>
                  <a:tcPr>
                    <a:solidFill>
                      <a:schemeClr val="tx2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02362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CAPI</a:t>
                      </a:r>
                    </a:p>
                  </a:txBody>
                  <a:tcP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016692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/>
                        <a:t>My work</a:t>
                      </a:r>
                    </a:p>
                  </a:txBody>
                  <a:tcPr>
                    <a:solidFill>
                      <a:schemeClr val="tx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Ye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81522944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44</a:t>
            </a:fld>
            <a:endParaRPr lang="en-US"/>
          </a:p>
        </p:txBody>
      </p:sp>
      <p:pic>
        <p:nvPicPr>
          <p:cNvPr id="6" name="Picture 5" descr="Uploaded By : ocal Date : 06/26/2012 License Type: Public Domai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975" y="2886710"/>
            <a:ext cx="360000" cy="270000"/>
          </a:xfrm>
          <a:prstGeom prst="rect">
            <a:avLst/>
          </a:prstGeom>
        </p:spPr>
      </p:pic>
      <p:pic>
        <p:nvPicPr>
          <p:cNvPr id="7" name="Picture 6" descr="Uploaded By : ocal Date : 06/26/2012 License Type: Public Domai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975" y="3386772"/>
            <a:ext cx="360000" cy="270000"/>
          </a:xfrm>
          <a:prstGeom prst="rect">
            <a:avLst/>
          </a:prstGeom>
        </p:spPr>
      </p:pic>
      <p:pic>
        <p:nvPicPr>
          <p:cNvPr id="8" name="Picture 7" descr="Uploaded By : ocal Date : 06/26/2012 License Type: Public Domai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975" y="2886710"/>
            <a:ext cx="360000" cy="270000"/>
          </a:xfrm>
          <a:prstGeom prst="rect">
            <a:avLst/>
          </a:prstGeom>
        </p:spPr>
      </p:pic>
      <p:pic>
        <p:nvPicPr>
          <p:cNvPr id="9" name="Picture 8" descr="Uploaded By : ocal Date : 06/26/2012 License Type: Public Domai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975" y="3386772"/>
            <a:ext cx="360000" cy="270000"/>
          </a:xfrm>
          <a:prstGeom prst="rect">
            <a:avLst/>
          </a:prstGeom>
        </p:spPr>
      </p:pic>
      <p:pic>
        <p:nvPicPr>
          <p:cNvPr id="10" name="Picture 9" descr="Uploaded By : ocal Date : 06/26/2012 License Type: Public Domai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975" y="2847782"/>
            <a:ext cx="360000" cy="270000"/>
          </a:xfrm>
          <a:prstGeom prst="rect">
            <a:avLst/>
          </a:prstGeom>
        </p:spPr>
      </p:pic>
      <p:pic>
        <p:nvPicPr>
          <p:cNvPr id="11" name="Picture 10" descr="Uploaded By : ocal Date : 06/26/2012 License Type: Public Domai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975" y="3347844"/>
            <a:ext cx="360000" cy="270000"/>
          </a:xfrm>
          <a:prstGeom prst="rect">
            <a:avLst/>
          </a:prstGeom>
        </p:spPr>
      </p:pic>
      <p:pic>
        <p:nvPicPr>
          <p:cNvPr id="12" name="Picture 11" descr="Uploaded By : ocal Date : 06/26/2012 License Type: Public Domai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975" y="2886710"/>
            <a:ext cx="360000" cy="270000"/>
          </a:xfrm>
          <a:prstGeom prst="rect">
            <a:avLst/>
          </a:prstGeom>
        </p:spPr>
      </p:pic>
      <p:pic>
        <p:nvPicPr>
          <p:cNvPr id="15" name="Picture 14" descr="Uploaded By : ocal Date : 06/26/2012 License Type: Public Domai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975" y="3386772"/>
            <a:ext cx="360000" cy="270000"/>
          </a:xfrm>
          <a:prstGeom prst="rect">
            <a:avLst/>
          </a:prstGeom>
        </p:spPr>
      </p:pic>
      <p:pic>
        <p:nvPicPr>
          <p:cNvPr id="17" name="Picture 16" descr="Uploaded By : ocal Date : 06/26/2012 License Type: Public Domai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975" y="3386772"/>
            <a:ext cx="360000" cy="270000"/>
          </a:xfrm>
          <a:prstGeom prst="rect">
            <a:avLst/>
          </a:prstGeom>
        </p:spPr>
      </p:pic>
      <p:pic>
        <p:nvPicPr>
          <p:cNvPr id="18" name="Picture 17" descr="Original file ‎ (SVG file, nominally 600 × 600 pixels, file size: 1 ...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1913" y="3312710"/>
            <a:ext cx="418124" cy="418124"/>
          </a:xfrm>
          <a:prstGeom prst="rect">
            <a:avLst/>
          </a:prstGeom>
        </p:spPr>
      </p:pic>
      <p:pic>
        <p:nvPicPr>
          <p:cNvPr id="19" name="Picture 18" descr="Original file ‎ (SVG file, nominally 600 × 600 pixels, file size: 1 ...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5425" y="2812648"/>
            <a:ext cx="418124" cy="418124"/>
          </a:xfrm>
          <a:prstGeom prst="rect">
            <a:avLst/>
          </a:prstGeom>
        </p:spPr>
      </p:pic>
      <p:pic>
        <p:nvPicPr>
          <p:cNvPr id="20" name="Picture 19" descr="Original file ‎ (SVG file, nominally 600 × 600 pixels, file size: 1 ...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39425" y="2773720"/>
            <a:ext cx="418124" cy="418124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5" name="Ink 24"/>
              <p14:cNvContentPartPr/>
              <p14:nvPr/>
            </p14:nvContentPartPr>
            <p14:xfrm>
              <a:off x="7874910" y="1069200"/>
              <a:ext cx="4105080" cy="3802680"/>
            </p14:xfrm>
          </p:contentPart>
        </mc:Choice>
        <mc:Fallback xmlns="">
          <p:pic>
            <p:nvPicPr>
              <p:cNvPr id="25" name="Ink 2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840710" y="1037520"/>
                <a:ext cx="4176720" cy="3869280"/>
              </a:xfrm>
              <a:prstGeom prst="rect">
                <a:avLst/>
              </a:prstGeom>
            </p:spPr>
          </p:pic>
        </mc:Fallback>
      </mc:AlternateContent>
      <p:sp>
        <p:nvSpPr>
          <p:cNvPr id="26" name="Rectangle: Rounded Corners 25"/>
          <p:cNvSpPr/>
          <p:nvPr/>
        </p:nvSpPr>
        <p:spPr>
          <a:xfrm>
            <a:off x="3945627" y="4556489"/>
            <a:ext cx="4662695" cy="131763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/>
              <a:t>Allows for high-performance</a:t>
            </a:r>
            <a:br>
              <a:rPr lang="en-US" sz="2800" dirty="0"/>
            </a:br>
            <a:r>
              <a:rPr lang="en-US" sz="2800" dirty="0"/>
              <a:t>accelerator  optimizations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859740" y="1459891"/>
            <a:ext cx="7673009" cy="24549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8359305" y="1541600"/>
            <a:ext cx="7673009" cy="24549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9858870" y="1663366"/>
            <a:ext cx="7673009" cy="24549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211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HSC Performance</a:t>
            </a:r>
          </a:p>
        </p:txBody>
      </p:sp>
      <p:graphicFrame>
        <p:nvGraphicFramePr>
          <p:cNvPr id="4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2966262"/>
              </p:ext>
            </p:extLst>
          </p:nvPr>
        </p:nvGraphicFramePr>
        <p:xfrm>
          <a:off x="603063" y="1325563"/>
          <a:ext cx="6308725" cy="50307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665213"/>
              </p:ext>
            </p:extLst>
          </p:nvPr>
        </p:nvGraphicFramePr>
        <p:xfrm>
          <a:off x="7103174" y="1325562"/>
          <a:ext cx="4442012" cy="50307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2035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>
          <a:xfrm>
            <a:off x="526370" y="235637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397733" y="345438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526370" y="4425064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397733" y="4555681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269097" y="455240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9097" y="4686299"/>
            <a:ext cx="3801598" cy="1852613"/>
          </a:xfrm>
          <a:prstGeom prst="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46</a:t>
            </a:fld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4284797" y="1773284"/>
            <a:ext cx="3150509" cy="3319669"/>
          </a:xfrm>
          <a:prstGeom prst="rect">
            <a:avLst/>
          </a:prstGeom>
          <a:ln w="381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400" b="1" dirty="0"/>
              <a:t>Shared page walk unit</a:t>
            </a:r>
          </a:p>
        </p:txBody>
      </p:sp>
      <p:sp>
        <p:nvSpPr>
          <p:cNvPr id="7" name="Rectangle 6"/>
          <p:cNvSpPr/>
          <p:nvPr/>
        </p:nvSpPr>
        <p:spPr>
          <a:xfrm>
            <a:off x="4416381" y="2321607"/>
            <a:ext cx="2865407" cy="1212164"/>
          </a:xfrm>
          <a:prstGeom prst="rect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Highly-threaded</a:t>
            </a:r>
            <a:r>
              <a:rPr lang="en-US" sz="2800" dirty="0"/>
              <a:t> Page table walker</a:t>
            </a:r>
          </a:p>
        </p:txBody>
      </p:sp>
      <p:sp>
        <p:nvSpPr>
          <p:cNvPr id="60" name="Rectangle 59"/>
          <p:cNvSpPr/>
          <p:nvPr/>
        </p:nvSpPr>
        <p:spPr>
          <a:xfrm>
            <a:off x="4427347" y="3687331"/>
            <a:ext cx="2865407" cy="1212164"/>
          </a:xfrm>
          <a:prstGeom prst="rect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Page walk cache</a:t>
            </a:r>
          </a:p>
        </p:txBody>
      </p:sp>
      <p:cxnSp>
        <p:nvCxnSpPr>
          <p:cNvPr id="32" name="Connector: Elbow 31"/>
          <p:cNvCxnSpPr>
            <a:stCxn id="41" idx="1"/>
            <a:endCxn id="33" idx="1"/>
          </p:cNvCxnSpPr>
          <p:nvPr/>
        </p:nvCxnSpPr>
        <p:spPr>
          <a:xfrm rot="10800000" flipH="1">
            <a:off x="2251357" y="3433119"/>
            <a:ext cx="2033439" cy="1698826"/>
          </a:xfrm>
          <a:prstGeom prst="bentConnector3">
            <a:avLst>
              <a:gd name="adj1" fmla="val -11242"/>
            </a:avLst>
          </a:prstGeom>
          <a:ln w="76200"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or: Elbow 68"/>
          <p:cNvCxnSpPr>
            <a:stCxn id="6" idx="3"/>
            <a:endCxn id="33" idx="1"/>
          </p:cNvCxnSpPr>
          <p:nvPr/>
        </p:nvCxnSpPr>
        <p:spPr>
          <a:xfrm>
            <a:off x="2096955" y="1862208"/>
            <a:ext cx="2187842" cy="1570911"/>
          </a:xfrm>
          <a:prstGeom prst="bentConnector3">
            <a:avLst>
              <a:gd name="adj1" fmla="val 50000"/>
            </a:avLst>
          </a:prstGeom>
          <a:ln w="76200">
            <a:solidFill>
              <a:schemeClr val="tx2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" name="Group 29"/>
          <p:cNvGrpSpPr/>
          <p:nvPr/>
        </p:nvGrpSpPr>
        <p:grpSpPr>
          <a:xfrm>
            <a:off x="421072" y="4873527"/>
            <a:ext cx="3497649" cy="1478157"/>
            <a:chOff x="398076" y="4792024"/>
            <a:chExt cx="3497649" cy="1478157"/>
          </a:xfrm>
        </p:grpSpPr>
        <p:sp>
          <p:nvSpPr>
            <p:cNvPr id="64" name="Flowchart: Manual Operation 63"/>
            <p:cNvSpPr/>
            <p:nvPr/>
          </p:nvSpPr>
          <p:spPr>
            <a:xfrm rot="10800000">
              <a:off x="2175760" y="5448007"/>
              <a:ext cx="1581216" cy="265044"/>
            </a:xfrm>
            <a:prstGeom prst="flowChartManualOperation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>
                  <a:rot lat="0" lon="0" rev="10800000"/>
                </a:camera>
                <a:lightRig rig="threePt" dir="t"/>
              </a:scene3d>
            </a:bodyPr>
            <a:lstStyle/>
            <a:p>
              <a:pPr algn="ctr"/>
              <a:r>
                <a:rPr lang="en-US" sz="1400" b="1" dirty="0" err="1"/>
                <a:t>Coalescer</a:t>
              </a:r>
              <a:endParaRPr lang="en-US" sz="1400" b="1" dirty="0"/>
            </a:p>
          </p:txBody>
        </p:sp>
        <p:grpSp>
          <p:nvGrpSpPr>
            <p:cNvPr id="37" name="Group 36"/>
            <p:cNvGrpSpPr/>
            <p:nvPr/>
          </p:nvGrpSpPr>
          <p:grpSpPr>
            <a:xfrm rot="10800000">
              <a:off x="398076" y="5754737"/>
              <a:ext cx="3497649" cy="515444"/>
              <a:chOff x="2376377" y="1414130"/>
              <a:chExt cx="7239000" cy="1066800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2376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2833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290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3747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42442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49" name="Rectangle 48"/>
              <p:cNvSpPr/>
              <p:nvPr/>
            </p:nvSpPr>
            <p:spPr>
              <a:xfrm>
                <a:off x="47014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0" name="Rectangle 49"/>
              <p:cNvSpPr/>
              <p:nvPr/>
            </p:nvSpPr>
            <p:spPr>
              <a:xfrm>
                <a:off x="51586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56158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6110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3" name="Rectangle 52"/>
              <p:cNvSpPr/>
              <p:nvPr/>
            </p:nvSpPr>
            <p:spPr>
              <a:xfrm>
                <a:off x="6567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7024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7481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7938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8396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8853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9310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</p:grpSp>
        <p:sp>
          <p:nvSpPr>
            <p:cNvPr id="38" name="Rectangle 37"/>
            <p:cNvSpPr/>
            <p:nvPr/>
          </p:nvSpPr>
          <p:spPr>
            <a:xfrm>
              <a:off x="527283" y="5448361"/>
              <a:ext cx="1544628" cy="266620"/>
            </a:xfrm>
            <a:prstGeom prst="rect">
              <a:avLst/>
            </a:prstGeom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Shared Memory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2228362" y="4792024"/>
              <a:ext cx="1476012" cy="516835"/>
            </a:xfrm>
            <a:prstGeom prst="rect">
              <a:avLst/>
            </a:prstGeom>
            <a:ln w="38100"/>
            <a:scene3d>
              <a:camera prst="orthographicFront">
                <a:rot lat="0" lon="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/>
                <a:t>TLB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21072" y="642468"/>
            <a:ext cx="3497649" cy="1478157"/>
            <a:chOff x="398076" y="618172"/>
            <a:chExt cx="3497649" cy="1478157"/>
          </a:xfrm>
        </p:grpSpPr>
        <p:grpSp>
          <p:nvGrpSpPr>
            <p:cNvPr id="2" name="Group 1"/>
            <p:cNvGrpSpPr/>
            <p:nvPr/>
          </p:nvGrpSpPr>
          <p:grpSpPr>
            <a:xfrm>
              <a:off x="398076" y="618172"/>
              <a:ext cx="3497649" cy="515444"/>
              <a:chOff x="2376377" y="1414130"/>
              <a:chExt cx="7239000" cy="1066800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2376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2833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290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3747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42442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47014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51586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5615806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110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1" name="Rectangle 20"/>
              <p:cNvSpPr/>
              <p:nvPr/>
            </p:nvSpPr>
            <p:spPr>
              <a:xfrm>
                <a:off x="6567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7024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74817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79389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83961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88533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9310577" y="1414130"/>
                <a:ext cx="304800" cy="1066800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sz="1400" dirty="0"/>
                  <a:t>Lane</a:t>
                </a:r>
              </a:p>
            </p:txBody>
          </p:sp>
        </p:grpSp>
        <p:sp>
          <p:nvSpPr>
            <p:cNvPr id="28" name="Rectangle 27"/>
            <p:cNvSpPr/>
            <p:nvPr/>
          </p:nvSpPr>
          <p:spPr>
            <a:xfrm>
              <a:off x="2221890" y="1173372"/>
              <a:ext cx="1544628" cy="266620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Shared Memory</a:t>
              </a:r>
            </a:p>
          </p:txBody>
        </p:sp>
        <p:sp>
          <p:nvSpPr>
            <p:cNvPr id="29" name="Flowchart: Manual Operation 28"/>
            <p:cNvSpPr/>
            <p:nvPr/>
          </p:nvSpPr>
          <p:spPr>
            <a:xfrm>
              <a:off x="545345" y="1175302"/>
              <a:ext cx="1581216" cy="265044"/>
            </a:xfrm>
            <a:prstGeom prst="flowChartManualOperation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err="1"/>
                <a:t>Coalescer</a:t>
              </a:r>
              <a:endParaRPr lang="en-US" sz="1400" b="1" dirty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597947" y="1579494"/>
              <a:ext cx="1476012" cy="516835"/>
            </a:xfrm>
            <a:prstGeom prst="rect">
              <a:avLst/>
            </a:prstGeom>
            <a:ln w="38100"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/>
                <a:t>TLB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7767660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accelerators</a:t>
            </a:r>
          </a:p>
        </p:txBody>
      </p:sp>
      <p:sp>
        <p:nvSpPr>
          <p:cNvPr id="82" name="Slide Number Placeholder 8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47</a:t>
            </a:fld>
            <a:endParaRPr lang="en-US"/>
          </a:p>
        </p:txBody>
      </p:sp>
      <p:pic>
        <p:nvPicPr>
          <p:cNvPr id="49" name="Picture 2" descr="http://images.anandtech.com/reviews/gadgets/LG/Optimus2X/SoC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658" b="97512" l="3500" r="96000">
                        <a14:foregroundMark x1="3500" y1="2156" x2="3500" y2="2156"/>
                        <a14:foregroundMark x1="4000" y1="4975" x2="4000" y2="4975"/>
                        <a14:foregroundMark x1="71167" y1="4975" x2="71167" y2="4975"/>
                        <a14:foregroundMark x1="79167" y1="3980" x2="79167" y2="3980"/>
                        <a14:foregroundMark x1="96000" y1="7794" x2="96000" y2="7794"/>
                        <a14:foregroundMark x1="52833" y1="3980" x2="52833" y2="3980"/>
                        <a14:foregroundMark x1="6333" y1="56716" x2="6333" y2="56716"/>
                        <a14:foregroundMark x1="5000" y1="81758" x2="5000" y2="81758"/>
                        <a14:foregroundMark x1="7167" y1="88226" x2="7167" y2="88226"/>
                        <a14:foregroundMark x1="7667" y1="93532" x2="7667" y2="93532"/>
                        <a14:foregroundMark x1="27333" y1="95522" x2="27333" y2="95522"/>
                        <a14:foregroundMark x1="71667" y1="87562" x2="71667" y2="87562"/>
                        <a14:foregroundMark x1="39167" y1="3648" x2="39167" y2="3648"/>
                        <a14:foregroundMark x1="90500" y1="71310" x2="90500" y2="71310"/>
                        <a14:foregroundMark x1="83167" y1="65837" x2="83167" y2="65837"/>
                        <a14:foregroundMark x1="82667" y1="62521" x2="82667" y2="62521"/>
                        <a14:foregroundMark x1="69833" y1="82919" x2="69833" y2="82919"/>
                        <a14:foregroundMark x1="63333" y1="83582" x2="63333" y2="83582"/>
                        <a14:foregroundMark x1="72667" y1="83748" x2="72667" y2="83748"/>
                        <a14:foregroundMark x1="84500" y1="83582" x2="84500" y2="83582"/>
                        <a14:foregroundMark x1="88167" y1="94693" x2="88167" y2="94693"/>
                        <a14:foregroundMark x1="47667" y1="1990" x2="47667" y2="1990"/>
                        <a14:foregroundMark x1="34000" y1="1990" x2="34000" y2="1990"/>
                        <a14:foregroundMark x1="50833" y1="1990" x2="50833" y2="1990"/>
                        <a14:foregroundMark x1="52333" y1="1990" x2="52333" y2="1990"/>
                        <a14:foregroundMark x1="74333" y1="1990" x2="74333" y2="1990"/>
                        <a14:foregroundMark x1="63333" y1="2156" x2="63333" y2="2156"/>
                        <a14:foregroundMark x1="67000" y1="2156" x2="67000" y2="2156"/>
                        <a14:foregroundMark x1="87833" y1="1990" x2="87833" y2="1990"/>
                        <a14:foregroundMark x1="90833" y1="1990" x2="90833" y2="1990"/>
                        <a14:foregroundMark x1="92833" y1="2322" x2="92833" y2="2322"/>
                        <a14:foregroundMark x1="94833" y1="1990" x2="94833" y2="1990"/>
                        <a14:foregroundMark x1="21000" y1="81426" x2="21000" y2="81426"/>
                        <a14:foregroundMark x1="14167" y1="79934" x2="14167" y2="79934"/>
                        <a14:foregroundMark x1="18833" y1="76119" x2="18833" y2="76119"/>
                        <a14:foregroundMark x1="10667" y1="86733" x2="10667" y2="86733"/>
                        <a14:foregroundMark x1="8167" y1="83914" x2="8167" y2="83914"/>
                        <a14:foregroundMark x1="11333" y1="90713" x2="11333" y2="90713"/>
                        <a14:foregroundMark x1="21333" y1="91542" x2="21333" y2="91542"/>
                        <a14:foregroundMark x1="14000" y1="91708" x2="14000" y2="91708"/>
                        <a14:foregroundMark x1="14000" y1="91708" x2="14000" y2="91708"/>
                        <a14:foregroundMark x1="18500" y1="93367" x2="18500" y2="93367"/>
                        <a14:foregroundMark x1="6000" y1="94362" x2="6000" y2="94362"/>
                        <a14:foregroundMark x1="16000" y1="97512" x2="16000" y2="97512"/>
                        <a14:backgroundMark x1="1500" y1="995" x2="1500" y2="99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638002" y="611973"/>
            <a:ext cx="5715798" cy="5744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0" name="Ink 49"/>
              <p14:cNvContentPartPr/>
              <p14:nvPr/>
            </p14:nvContentPartPr>
            <p14:xfrm>
              <a:off x="8661631" y="2627890"/>
              <a:ext cx="2470680" cy="1131480"/>
            </p14:xfrm>
          </p:contentPart>
        </mc:Choice>
        <mc:Fallback xmlns="">
          <p:pic>
            <p:nvPicPr>
              <p:cNvPr id="50" name="Ink 49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629591" y="2596210"/>
                <a:ext cx="2536560" cy="119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2" name="Ink 51"/>
              <p14:cNvContentPartPr/>
              <p14:nvPr/>
            </p14:nvContentPartPr>
            <p14:xfrm>
              <a:off x="9144391" y="4405570"/>
              <a:ext cx="1713600" cy="1298880"/>
            </p14:xfrm>
          </p:contentPart>
        </mc:Choice>
        <mc:Fallback xmlns="">
          <p:pic>
            <p:nvPicPr>
              <p:cNvPr id="52" name="Ink 51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113431" y="4374610"/>
                <a:ext cx="1778760" cy="136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54" name="Ink 53"/>
              <p14:cNvContentPartPr/>
              <p14:nvPr/>
            </p14:nvContentPartPr>
            <p14:xfrm>
              <a:off x="6867751" y="1721770"/>
              <a:ext cx="18720" cy="19800"/>
            </p14:xfrm>
          </p:contentPart>
        </mc:Choice>
        <mc:Fallback xmlns="">
          <p:pic>
            <p:nvPicPr>
              <p:cNvPr id="54" name="Ink 53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857824" y="1711579"/>
                <a:ext cx="36873" cy="3843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57" name="Ink 56"/>
              <p14:cNvContentPartPr/>
              <p14:nvPr/>
            </p14:nvContentPartPr>
            <p14:xfrm>
              <a:off x="6025351" y="1559050"/>
              <a:ext cx="1155600" cy="1184040"/>
            </p14:xfrm>
          </p:contentPart>
        </mc:Choice>
        <mc:Fallback xmlns="">
          <p:pic>
            <p:nvPicPr>
              <p:cNvPr id="57" name="Ink 56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5998711" y="1547530"/>
                <a:ext cx="1213560" cy="122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70" name="Ink 69"/>
              <p14:cNvContentPartPr/>
              <p14:nvPr/>
            </p14:nvContentPartPr>
            <p14:xfrm>
              <a:off x="6053791" y="3312970"/>
              <a:ext cx="1306800" cy="1073520"/>
            </p14:xfrm>
          </p:contentPart>
        </mc:Choice>
        <mc:Fallback xmlns="">
          <p:pic>
            <p:nvPicPr>
              <p:cNvPr id="70" name="Ink 69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023551" y="3275170"/>
                <a:ext cx="1372320" cy="1144440"/>
              </a:xfrm>
              <a:prstGeom prst="rect">
                <a:avLst/>
              </a:prstGeom>
            </p:spPr>
          </p:pic>
        </mc:Fallback>
      </mc:AlternateContent>
      <p:sp>
        <p:nvSpPr>
          <p:cNvPr id="72" name="Content Placeholder 2"/>
          <p:cNvSpPr txBox="1">
            <a:spLocks/>
          </p:cNvSpPr>
          <p:nvPr/>
        </p:nvSpPr>
        <p:spPr>
          <a:xfrm>
            <a:off x="477983" y="1048344"/>
            <a:ext cx="5051560" cy="5422051"/>
          </a:xfrm>
          <a:prstGeom prst="rect">
            <a:avLst/>
          </a:prstGeom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First step: CPU-GPU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What about other accelerators?</a:t>
            </a:r>
            <a:br>
              <a:rPr lang="en-US" dirty="0"/>
            </a:br>
            <a:r>
              <a:rPr lang="en-US" dirty="0"/>
              <a:t>	ISP, Always-on Sensors</a:t>
            </a:r>
          </a:p>
          <a:p>
            <a:pPr marL="0" indent="0">
              <a:buNone/>
            </a:pPr>
            <a:r>
              <a:rPr lang="en-US" dirty="0"/>
              <a:t>Many emerging accelerators</a:t>
            </a:r>
            <a:br>
              <a:rPr lang="en-US" dirty="0"/>
            </a:br>
            <a:r>
              <a:rPr lang="en-US" dirty="0"/>
              <a:t>	Neuromorphic</a:t>
            </a:r>
            <a:br>
              <a:rPr lang="en-US" dirty="0"/>
            </a:br>
            <a:r>
              <a:rPr lang="en-US" dirty="0"/>
              <a:t>	Databas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se also need a </a:t>
            </a:r>
            <a:r>
              <a:rPr lang="en-US" b="1" dirty="0">
                <a:solidFill>
                  <a:schemeClr val="accent4"/>
                </a:solidFill>
              </a:rPr>
              <a:t>coherent</a:t>
            </a:r>
            <a:r>
              <a:rPr lang="en-US" dirty="0"/>
              <a:t> and </a:t>
            </a:r>
            <a:r>
              <a:rPr lang="en-US" b="1" dirty="0">
                <a:solidFill>
                  <a:schemeClr val="accent4"/>
                </a:solidFill>
              </a:rPr>
              <a:t>consistent</a:t>
            </a:r>
            <a:r>
              <a:rPr lang="en-US" dirty="0"/>
              <a:t> view of memory!</a:t>
            </a:r>
          </a:p>
        </p:txBody>
      </p:sp>
    </p:spTree>
    <p:extLst>
      <p:ext uri="{BB962C8B-B14F-4D97-AF65-F5344CB8AC3E}">
        <p14:creationId xmlns:p14="http://schemas.microsoft.com/office/powerpoint/2010/main" val="1764738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943100" y="1069182"/>
            <a:ext cx="7943850" cy="554355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ly-thread PTW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4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535904"/>
              </p:ext>
            </p:extLst>
          </p:nvPr>
        </p:nvGraphicFramePr>
        <p:xfrm>
          <a:off x="2943225" y="1504950"/>
          <a:ext cx="5943600" cy="4366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3" imgW="2164722" imgH="1591010" progId="Visio.Drawing.11">
                  <p:embed/>
                </p:oleObj>
              </mc:Choice>
              <mc:Fallback>
                <p:oleObj name="Visio" r:id="rId3" imgW="2164722" imgH="159101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43225" y="1504950"/>
                        <a:ext cx="5943600" cy="43661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59632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accelerators (GPU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3232" y="2148840"/>
            <a:ext cx="5181600" cy="2554545"/>
          </a:xfrm>
        </p:spPr>
        <p:txBody>
          <a:bodyPr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void add</a:t>
            </a:r>
            <a:r>
              <a:rPr lang="nn-NO" sz="2000" dirty="0">
                <a:highlight>
                  <a:srgbClr val="800080"/>
                </a:highlight>
                <a:latin typeface="Consolas" panose="020B0609020204030204" pitchFamily="49" charset="0"/>
              </a:rPr>
              <a:t>_gpu</a:t>
            </a:r>
            <a:r>
              <a:rPr lang="nn-NO" sz="2000" dirty="0">
                <a:latin typeface="Consolas" panose="020B0609020204030204" pitchFamily="49" charset="0"/>
              </a:rPr>
              <a:t>(int*a, int*b, int*c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for (int i = </a:t>
            </a:r>
            <a:r>
              <a:rPr lang="nn-NO" sz="2000" b="1" dirty="0">
                <a:highlight>
                  <a:srgbClr val="800080"/>
                </a:highlight>
                <a:latin typeface="Consolas" panose="020B0609020204030204" pitchFamily="49" charset="0"/>
              </a:rPr>
              <a:t>get_global_id(0)</a:t>
            </a:r>
            <a:r>
              <a:rPr lang="nn-NO" sz="2000" dirty="0">
                <a:latin typeface="Consolas" panose="020B0609020204030204" pitchFamily="49" charset="0"/>
              </a:rPr>
              <a:t>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 &lt; 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 += </a:t>
            </a:r>
            <a:r>
              <a:rPr lang="nn-NO" sz="2000" b="1" dirty="0">
                <a:highlight>
                  <a:srgbClr val="800080"/>
                </a:highlight>
                <a:latin typeface="Consolas" panose="020B0609020204030204" pitchFamily="49" charset="0"/>
              </a:rPr>
              <a:t>get_global_size(0)</a:t>
            </a:r>
            <a:r>
              <a:rPr lang="nn-NO" sz="2000" dirty="0">
                <a:latin typeface="Consolas" panose="020B0609020204030204" pitchFamily="49" charset="0"/>
              </a:rPr>
              <a:t>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c[i] = a[i] + b[i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}</a:t>
            </a:r>
            <a:endParaRPr lang="en-US" sz="2000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N], b[N], c[N]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 err="1">
                <a:latin typeface="Consolas" panose="020B0609020204030204" pitchFamily="49" charset="0"/>
              </a:rPr>
              <a:t>init</a:t>
            </a:r>
            <a:r>
              <a:rPr lang="en-US" dirty="0">
                <a:latin typeface="Consolas" panose="020B0609020204030204" pitchFamily="49" charset="0"/>
              </a:rPr>
              <a:t>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b="1" dirty="0">
                <a:latin typeface="Consolas" panose="020B0609020204030204" pitchFamily="49" charset="0"/>
              </a:rPr>
              <a:t>add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return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385198" y="6081990"/>
            <a:ext cx="37894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Accelerator-side code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0" y="1281686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459695" y="6081991"/>
            <a:ext cx="26066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CPU-Side code</a:t>
            </a:r>
          </a:p>
        </p:txBody>
      </p:sp>
    </p:spTree>
    <p:extLst>
      <p:ext uri="{BB962C8B-B14F-4D97-AF65-F5344CB8AC3E}">
        <p14:creationId xmlns:p14="http://schemas.microsoft.com/office/powerpoint/2010/main" val="181035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accelerators (GPU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08993" y="2148840"/>
            <a:ext cx="5181600" cy="2554545"/>
          </a:xfrm>
        </p:spPr>
        <p:txBody>
          <a:bodyPr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void add_gpu(int*a, int*b, int*c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for (int i = get_global_id(0)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 &lt; 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 += get_global_size(0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c[i] = a[i] + b[i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}</a:t>
            </a:r>
            <a:endParaRPr lang="en-US" sz="2000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086522"/>
            <a:ext cx="5181600" cy="5090441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 a[N], b[N], c[N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 *</a:t>
            </a:r>
            <a:r>
              <a:rPr lang="en-US" sz="1400" dirty="0" err="1">
                <a:latin typeface="Consolas" panose="020B0609020204030204" pitchFamily="49" charset="0"/>
              </a:rPr>
              <a:t>d_a</a:t>
            </a:r>
            <a:r>
              <a:rPr lang="en-US" sz="1400" dirty="0">
                <a:latin typeface="Consolas" panose="020B0609020204030204" pitchFamily="49" charset="0"/>
              </a:rPr>
              <a:t>, *</a:t>
            </a:r>
            <a:r>
              <a:rPr lang="en-US" sz="1400" dirty="0" err="1">
                <a:latin typeface="Consolas" panose="020B0609020204030204" pitchFamily="49" charset="0"/>
              </a:rPr>
              <a:t>d_b</a:t>
            </a:r>
            <a:r>
              <a:rPr lang="en-US" sz="1400" dirty="0">
                <a:latin typeface="Consolas" panose="020B0609020204030204" pitchFamily="49" charset="0"/>
              </a:rPr>
              <a:t>, *</a:t>
            </a:r>
            <a:r>
              <a:rPr lang="en-US" sz="1400" dirty="0" err="1">
                <a:latin typeface="Consolas" panose="020B0609020204030204" pitchFamily="49" charset="0"/>
              </a:rPr>
              <a:t>d_c</a:t>
            </a:r>
            <a:r>
              <a:rPr lang="en-US" sz="1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alloc</a:t>
            </a:r>
            <a:r>
              <a:rPr lang="en-US" sz="1400" dirty="0">
                <a:latin typeface="Consolas" panose="020B0609020204030204" pitchFamily="49" charset="0"/>
              </a:rPr>
              <a:t>(&amp;</a:t>
            </a:r>
            <a:r>
              <a:rPr lang="en-US" sz="1400" dirty="0" err="1">
                <a:latin typeface="Consolas" panose="020B0609020204030204" pitchFamily="49" charset="0"/>
              </a:rPr>
              <a:t>d_a</a:t>
            </a:r>
            <a:r>
              <a:rPr lang="en-US" sz="1400" dirty="0">
                <a:latin typeface="Consolas" panose="020B0609020204030204" pitchFamily="49" charset="0"/>
              </a:rPr>
              <a:t>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alloc</a:t>
            </a:r>
            <a:r>
              <a:rPr lang="en-US" sz="1400" dirty="0">
                <a:latin typeface="Consolas" panose="020B0609020204030204" pitchFamily="49" charset="0"/>
              </a:rPr>
              <a:t>(&amp;</a:t>
            </a:r>
            <a:r>
              <a:rPr lang="en-US" sz="1400" dirty="0" err="1">
                <a:latin typeface="Consolas" panose="020B0609020204030204" pitchFamily="49" charset="0"/>
              </a:rPr>
              <a:t>d_b</a:t>
            </a:r>
            <a:r>
              <a:rPr lang="en-US" sz="1400" dirty="0">
                <a:latin typeface="Consolas" panose="020B0609020204030204" pitchFamily="49" charset="0"/>
              </a:rPr>
              <a:t>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alloc</a:t>
            </a:r>
            <a:r>
              <a:rPr lang="en-US" sz="1400" dirty="0">
                <a:latin typeface="Consolas" panose="020B0609020204030204" pitchFamily="49" charset="0"/>
              </a:rPr>
              <a:t>(&amp;</a:t>
            </a:r>
            <a:r>
              <a:rPr lang="en-US" sz="1400" dirty="0" err="1">
                <a:latin typeface="Consolas" panose="020B0609020204030204" pitchFamily="49" charset="0"/>
              </a:rPr>
              <a:t>d_c</a:t>
            </a:r>
            <a:r>
              <a:rPr lang="en-US" sz="1400" dirty="0">
                <a:latin typeface="Consolas" panose="020B0609020204030204" pitchFamily="49" charset="0"/>
              </a:rPr>
              <a:t>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init</a:t>
            </a:r>
            <a:r>
              <a:rPr lang="en-US" sz="1400" dirty="0">
                <a:latin typeface="Consolas" panose="020B0609020204030204" pitchFamily="49" charset="0"/>
              </a:rPr>
              <a:t>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emcpy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a</a:t>
            </a:r>
            <a:r>
              <a:rPr lang="en-US" sz="1400" dirty="0">
                <a:latin typeface="Consolas" panose="020B0609020204030204" pitchFamily="49" charset="0"/>
              </a:rPr>
              <a:t>, a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,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           </a:t>
            </a:r>
            <a:r>
              <a:rPr lang="en-US" sz="1400" dirty="0" err="1">
                <a:latin typeface="Consolas" panose="020B0609020204030204" pitchFamily="49" charset="0"/>
              </a:rPr>
              <a:t>cudaMemcpyHostToDevice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emcpy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b</a:t>
            </a:r>
            <a:r>
              <a:rPr lang="en-US" sz="1400" dirty="0">
                <a:latin typeface="Consolas" panose="020B0609020204030204" pitchFamily="49" charset="0"/>
              </a:rPr>
              <a:t>, b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,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           </a:t>
            </a:r>
            <a:r>
              <a:rPr lang="en-US" sz="1400" dirty="0" err="1">
                <a:latin typeface="Consolas" panose="020B0609020204030204" pitchFamily="49" charset="0"/>
              </a:rPr>
              <a:t>cudaMemcpyHostToDevice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add_gpu</a:t>
            </a:r>
            <a:r>
              <a:rPr lang="en-US" sz="1400" dirty="0">
                <a:latin typeface="Consolas" panose="020B0609020204030204" pitchFamily="49" charset="0"/>
              </a:rPr>
              <a:t>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emcpy</a:t>
            </a:r>
            <a:r>
              <a:rPr lang="en-US" sz="1400" dirty="0">
                <a:latin typeface="Consolas" panose="020B0609020204030204" pitchFamily="49" charset="0"/>
              </a:rPr>
              <a:t>(c, </a:t>
            </a:r>
            <a:r>
              <a:rPr lang="en-US" sz="1400" dirty="0" err="1">
                <a:latin typeface="Consolas" panose="020B0609020204030204" pitchFamily="49" charset="0"/>
              </a:rPr>
              <a:t>d_c</a:t>
            </a:r>
            <a:r>
              <a:rPr lang="en-US" sz="1400" dirty="0">
                <a:latin typeface="Consolas" panose="020B0609020204030204" pitchFamily="49" charset="0"/>
              </a:rPr>
              <a:t>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,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           </a:t>
            </a:r>
            <a:r>
              <a:rPr lang="en-US" sz="1400" dirty="0" err="1">
                <a:latin typeface="Consolas" panose="020B0609020204030204" pitchFamily="49" charset="0"/>
              </a:rPr>
              <a:t>cudaMemcpyDeviceToHost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Free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a</a:t>
            </a:r>
            <a:r>
              <a:rPr lang="en-US" sz="1400" dirty="0">
                <a:latin typeface="Consolas" panose="020B0609020204030204" pitchFamily="49" charset="0"/>
              </a:rPr>
              <a:t>); </a:t>
            </a:r>
            <a:r>
              <a:rPr lang="en-US" sz="1400" dirty="0" err="1">
                <a:latin typeface="Consolas" panose="020B0609020204030204" pitchFamily="49" charset="0"/>
              </a:rPr>
              <a:t>cudaFree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b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Free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c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return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}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3" name="Ink 22"/>
              <p14:cNvContentPartPr/>
              <p14:nvPr/>
            </p14:nvContentPartPr>
            <p14:xfrm>
              <a:off x="6212500" y="1750234"/>
              <a:ext cx="3926880" cy="98676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173980" y="1711354"/>
                <a:ext cx="4010040" cy="106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2" name="Ink 31"/>
              <p14:cNvContentPartPr/>
              <p14:nvPr/>
            </p14:nvContentPartPr>
            <p14:xfrm>
              <a:off x="0" y="0"/>
              <a:ext cx="0" cy="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/>
            <p:spPr/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5" name="Ink 34"/>
              <p14:cNvContentPartPr/>
              <p14:nvPr/>
            </p14:nvContentPartPr>
            <p14:xfrm>
              <a:off x="6352180" y="2906554"/>
              <a:ext cx="3947040" cy="109260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322660" y="2862634"/>
                <a:ext cx="4020120" cy="1176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37" name="Ink 36"/>
              <p14:cNvContentPartPr/>
              <p14:nvPr/>
            </p14:nvContentPartPr>
            <p14:xfrm>
              <a:off x="6316540" y="4265914"/>
              <a:ext cx="4038840" cy="72396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282340" y="4224154"/>
                <a:ext cx="4111560" cy="802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43" name="Ink 42"/>
              <p14:cNvContentPartPr/>
              <p14:nvPr/>
            </p14:nvContentPartPr>
            <p14:xfrm>
              <a:off x="6400420" y="4851994"/>
              <a:ext cx="3479760" cy="63936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364420" y="4817074"/>
                <a:ext cx="3543120" cy="71352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385198" y="6081990"/>
            <a:ext cx="37894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Accelerator-side code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6096000" y="1281686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459695" y="6081991"/>
            <a:ext cx="26066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CPU-Side cod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4" name="Ink 13"/>
              <p14:cNvContentPartPr/>
              <p14:nvPr/>
            </p14:nvContentPartPr>
            <p14:xfrm>
              <a:off x="6391364" y="1370211"/>
              <a:ext cx="2800440" cy="52272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355004" y="1337451"/>
                <a:ext cx="2881440" cy="596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79336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accelerators (GOA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3232" y="2148840"/>
            <a:ext cx="5181600" cy="2554545"/>
          </a:xfrm>
        </p:spPr>
        <p:txBody>
          <a:bodyPr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void add_gpu(int*a, int*b, int*c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for (int i = get_global_id(0)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 &lt; 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 += get_global_size(0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c[i] = a[i] + b[i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}</a:t>
            </a:r>
            <a:endParaRPr lang="en-US" sz="2000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086522"/>
            <a:ext cx="5181600" cy="5090441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 a[N], b[N], c[N]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 *</a:t>
            </a:r>
            <a:r>
              <a:rPr lang="en-US" sz="1400" dirty="0" err="1">
                <a:latin typeface="Consolas" panose="020B0609020204030204" pitchFamily="49" charset="0"/>
              </a:rPr>
              <a:t>d_a</a:t>
            </a:r>
            <a:r>
              <a:rPr lang="en-US" sz="1400" dirty="0">
                <a:latin typeface="Consolas" panose="020B0609020204030204" pitchFamily="49" charset="0"/>
              </a:rPr>
              <a:t>, *</a:t>
            </a:r>
            <a:r>
              <a:rPr lang="en-US" sz="1400" dirty="0" err="1">
                <a:latin typeface="Consolas" panose="020B0609020204030204" pitchFamily="49" charset="0"/>
              </a:rPr>
              <a:t>d_b</a:t>
            </a:r>
            <a:r>
              <a:rPr lang="en-US" sz="1400" dirty="0">
                <a:latin typeface="Consolas" panose="020B0609020204030204" pitchFamily="49" charset="0"/>
              </a:rPr>
              <a:t>, *</a:t>
            </a:r>
            <a:r>
              <a:rPr lang="en-US" sz="1400" dirty="0" err="1">
                <a:latin typeface="Consolas" panose="020B0609020204030204" pitchFamily="49" charset="0"/>
              </a:rPr>
              <a:t>d_c</a:t>
            </a:r>
            <a:r>
              <a:rPr lang="en-US" sz="1400" dirty="0">
                <a:latin typeface="Consolas" panose="020B0609020204030204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alloc</a:t>
            </a:r>
            <a:r>
              <a:rPr lang="en-US" sz="1400" dirty="0">
                <a:latin typeface="Consolas" panose="020B0609020204030204" pitchFamily="49" charset="0"/>
              </a:rPr>
              <a:t>(&amp;</a:t>
            </a:r>
            <a:r>
              <a:rPr lang="en-US" sz="1400" dirty="0" err="1">
                <a:latin typeface="Consolas" panose="020B0609020204030204" pitchFamily="49" charset="0"/>
              </a:rPr>
              <a:t>d_a</a:t>
            </a:r>
            <a:r>
              <a:rPr lang="en-US" sz="1400" dirty="0">
                <a:latin typeface="Consolas" panose="020B0609020204030204" pitchFamily="49" charset="0"/>
              </a:rPr>
              <a:t>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alloc</a:t>
            </a:r>
            <a:r>
              <a:rPr lang="en-US" sz="1400" dirty="0">
                <a:latin typeface="Consolas" panose="020B0609020204030204" pitchFamily="49" charset="0"/>
              </a:rPr>
              <a:t>(&amp;</a:t>
            </a:r>
            <a:r>
              <a:rPr lang="en-US" sz="1400" dirty="0" err="1">
                <a:latin typeface="Consolas" panose="020B0609020204030204" pitchFamily="49" charset="0"/>
              </a:rPr>
              <a:t>d_b</a:t>
            </a:r>
            <a:r>
              <a:rPr lang="en-US" sz="1400" dirty="0">
                <a:latin typeface="Consolas" panose="020B0609020204030204" pitchFamily="49" charset="0"/>
              </a:rPr>
              <a:t>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alloc</a:t>
            </a:r>
            <a:r>
              <a:rPr lang="en-US" sz="1400" dirty="0">
                <a:latin typeface="Consolas" panose="020B0609020204030204" pitchFamily="49" charset="0"/>
              </a:rPr>
              <a:t>(&amp;</a:t>
            </a:r>
            <a:r>
              <a:rPr lang="en-US" sz="1400" dirty="0" err="1">
                <a:latin typeface="Consolas" panose="020B0609020204030204" pitchFamily="49" charset="0"/>
              </a:rPr>
              <a:t>d_c</a:t>
            </a:r>
            <a:r>
              <a:rPr lang="en-US" sz="1400" dirty="0">
                <a:latin typeface="Consolas" panose="020B0609020204030204" pitchFamily="49" charset="0"/>
              </a:rPr>
              <a:t>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init</a:t>
            </a:r>
            <a:r>
              <a:rPr lang="en-US" sz="1400" dirty="0">
                <a:latin typeface="Consolas" panose="020B0609020204030204" pitchFamily="49" charset="0"/>
              </a:rPr>
              <a:t>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emcpy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a</a:t>
            </a:r>
            <a:r>
              <a:rPr lang="en-US" sz="1400" dirty="0">
                <a:latin typeface="Consolas" panose="020B0609020204030204" pitchFamily="49" charset="0"/>
              </a:rPr>
              <a:t>, a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,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           </a:t>
            </a:r>
            <a:r>
              <a:rPr lang="en-US" sz="1400" dirty="0" err="1">
                <a:latin typeface="Consolas" panose="020B0609020204030204" pitchFamily="49" charset="0"/>
              </a:rPr>
              <a:t>cudaMemcpyHostToDevice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emcpy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b</a:t>
            </a:r>
            <a:r>
              <a:rPr lang="en-US" sz="1400" dirty="0">
                <a:latin typeface="Consolas" panose="020B0609020204030204" pitchFamily="49" charset="0"/>
              </a:rPr>
              <a:t>, b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,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           </a:t>
            </a:r>
            <a:r>
              <a:rPr lang="en-US" sz="1400" dirty="0" err="1">
                <a:latin typeface="Consolas" panose="020B0609020204030204" pitchFamily="49" charset="0"/>
              </a:rPr>
              <a:t>cudaMemcpyHostToDevice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add_gpu</a:t>
            </a:r>
            <a:r>
              <a:rPr lang="en-US" sz="1400" dirty="0">
                <a:latin typeface="Consolas" panose="020B0609020204030204" pitchFamily="49" charset="0"/>
              </a:rPr>
              <a:t>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Memcpy</a:t>
            </a:r>
            <a:r>
              <a:rPr lang="en-US" sz="1400" dirty="0">
                <a:latin typeface="Consolas" panose="020B0609020204030204" pitchFamily="49" charset="0"/>
              </a:rPr>
              <a:t>(c, </a:t>
            </a:r>
            <a:r>
              <a:rPr lang="en-US" sz="1400" dirty="0" err="1">
                <a:latin typeface="Consolas" panose="020B0609020204030204" pitchFamily="49" charset="0"/>
              </a:rPr>
              <a:t>d_c</a:t>
            </a:r>
            <a:r>
              <a:rPr lang="en-US" sz="1400" dirty="0">
                <a:latin typeface="Consolas" panose="020B0609020204030204" pitchFamily="49" charset="0"/>
              </a:rPr>
              <a:t>, N*</a:t>
            </a:r>
            <a:r>
              <a:rPr lang="en-US" sz="1400" dirty="0" err="1">
                <a:latin typeface="Consolas" panose="020B0609020204030204" pitchFamily="49" charset="0"/>
              </a:rPr>
              <a:t>sizeof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int</a:t>
            </a:r>
            <a:r>
              <a:rPr lang="en-US" sz="1400" dirty="0">
                <a:latin typeface="Consolas" panose="020B0609020204030204" pitchFamily="49" charset="0"/>
              </a:rPr>
              <a:t>),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           </a:t>
            </a:r>
            <a:r>
              <a:rPr lang="en-US" sz="1400" dirty="0" err="1">
                <a:latin typeface="Consolas" panose="020B0609020204030204" pitchFamily="49" charset="0"/>
              </a:rPr>
              <a:t>cudaMemcpyDeviceToHost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Free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a</a:t>
            </a:r>
            <a:r>
              <a:rPr lang="en-US" sz="1400" dirty="0">
                <a:latin typeface="Consolas" panose="020B0609020204030204" pitchFamily="49" charset="0"/>
              </a:rPr>
              <a:t>); </a:t>
            </a:r>
            <a:r>
              <a:rPr lang="en-US" sz="1400" dirty="0" err="1">
                <a:latin typeface="Consolas" panose="020B0609020204030204" pitchFamily="49" charset="0"/>
              </a:rPr>
              <a:t>cudaFree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b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</a:t>
            </a:r>
            <a:r>
              <a:rPr lang="en-US" sz="1400" dirty="0" err="1">
                <a:latin typeface="Consolas" panose="020B0609020204030204" pitchFamily="49" charset="0"/>
              </a:rPr>
              <a:t>cudaFree</a:t>
            </a:r>
            <a:r>
              <a:rPr lang="en-US" sz="1400" dirty="0">
                <a:latin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</a:rPr>
              <a:t>d_c</a:t>
            </a:r>
            <a:r>
              <a:rPr lang="en-US" sz="1400" dirty="0">
                <a:latin typeface="Consolas" panose="020B0609020204030204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endParaRPr lang="en-US" sz="1400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    return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>
                <a:latin typeface="Consolas" panose="020B0609020204030204" pitchFamily="49" charset="0"/>
              </a:rPr>
              <a:t>}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2" name="Ink 31"/>
              <p14:cNvContentPartPr/>
              <p14:nvPr/>
            </p14:nvContentPartPr>
            <p14:xfrm>
              <a:off x="0" y="0"/>
              <a:ext cx="0" cy="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/>
            <p:spPr/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" name="Ink 5"/>
              <p14:cNvContentPartPr/>
              <p14:nvPr/>
            </p14:nvContentPartPr>
            <p14:xfrm>
              <a:off x="6521235" y="2010760"/>
              <a:ext cx="3144240" cy="64260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505755" y="1978000"/>
                <a:ext cx="3169800" cy="69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" name="Ink 7"/>
              <p14:cNvContentPartPr/>
              <p14:nvPr/>
            </p14:nvContentPartPr>
            <p14:xfrm>
              <a:off x="6728235" y="1845880"/>
              <a:ext cx="2907720" cy="579600"/>
            </p14:xfrm>
          </p:contentPart>
        </mc:Choice>
        <mc:Fallback xmlns="">
          <p:pic>
            <p:nvPicPr>
              <p:cNvPr id="8" name="Ink 7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711675" y="1830040"/>
                <a:ext cx="2934360" cy="61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0" name="Ink 9"/>
              <p14:cNvContentPartPr/>
              <p14:nvPr/>
            </p14:nvContentPartPr>
            <p14:xfrm>
              <a:off x="6916155" y="3262120"/>
              <a:ext cx="2856240" cy="516240"/>
            </p14:xfrm>
          </p:contentPart>
        </mc:Choice>
        <mc:Fallback xmlns="">
          <p:pic>
            <p:nvPicPr>
              <p:cNvPr id="10" name="Ink 9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903195" y="3249160"/>
                <a:ext cx="2878920" cy="53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2" name="Ink 11"/>
              <p14:cNvContentPartPr/>
              <p14:nvPr/>
            </p14:nvContentPartPr>
            <p14:xfrm>
              <a:off x="6875475" y="2986000"/>
              <a:ext cx="2513160" cy="89640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862875" y="2970880"/>
                <a:ext cx="2534760" cy="92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5" name="Ink 14"/>
              <p14:cNvContentPartPr/>
              <p14:nvPr/>
            </p14:nvContentPartPr>
            <p14:xfrm>
              <a:off x="6554355" y="4446520"/>
              <a:ext cx="3531960" cy="31032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538875" y="4431040"/>
                <a:ext cx="3557160" cy="34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7" name="Ink 16"/>
              <p14:cNvContentPartPr/>
              <p14:nvPr/>
            </p14:nvContentPartPr>
            <p14:xfrm>
              <a:off x="6528435" y="4793560"/>
              <a:ext cx="2778840" cy="53856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512955" y="4778080"/>
                <a:ext cx="2804040" cy="57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8" name="Ink 17"/>
              <p14:cNvContentPartPr/>
              <p14:nvPr/>
            </p14:nvContentPartPr>
            <p14:xfrm>
              <a:off x="6901395" y="4348960"/>
              <a:ext cx="2557440" cy="58716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889515" y="4328440"/>
                <a:ext cx="2577960" cy="61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20" name="Ink 19"/>
              <p14:cNvContentPartPr/>
              <p14:nvPr/>
            </p14:nvContentPartPr>
            <p14:xfrm>
              <a:off x="6583875" y="4950520"/>
              <a:ext cx="1978560" cy="43776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6569835" y="4928920"/>
                <a:ext cx="2001600" cy="47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22" name="Ink 21"/>
              <p14:cNvContentPartPr/>
              <p14:nvPr/>
            </p14:nvContentPartPr>
            <p14:xfrm>
              <a:off x="6532395" y="1592440"/>
              <a:ext cx="2399040" cy="4860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516195" y="1570120"/>
                <a:ext cx="2424240" cy="9684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7</a:t>
            </a:fld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385198" y="6081990"/>
            <a:ext cx="37894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Accelerator-side code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6096000" y="1281686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459695" y="6081991"/>
            <a:ext cx="26066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CPU-Side code</a:t>
            </a:r>
          </a:p>
        </p:txBody>
      </p:sp>
    </p:spTree>
    <p:extLst>
      <p:ext uri="{BB962C8B-B14F-4D97-AF65-F5344CB8AC3E}">
        <p14:creationId xmlns:p14="http://schemas.microsoft.com/office/powerpoint/2010/main" val="3337944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accelerators (GOA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3232" y="2148840"/>
            <a:ext cx="5181600" cy="2554545"/>
          </a:xfrm>
        </p:spPr>
        <p:txBody>
          <a:bodyPr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void add_gpu(int*a, int*b, int*c)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for (int i = get_global_id(0);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 &lt; N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 i += get_global_size(0)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    c[i] = a[i] + b[i]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    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nn-NO" sz="2000" dirty="0">
                <a:latin typeface="Consolas" panose="020B0609020204030204" pitchFamily="49" charset="0"/>
              </a:rPr>
              <a:t>}</a:t>
            </a:r>
            <a:endParaRPr lang="en-US" sz="2000" dirty="0">
              <a:latin typeface="Consolas" panose="020B06090202040302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N], b[N], c[N]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dirty="0" err="1">
                <a:latin typeface="Consolas" panose="020B0609020204030204" pitchFamily="49" charset="0"/>
              </a:rPr>
              <a:t>init</a:t>
            </a:r>
            <a:r>
              <a:rPr lang="en-US" dirty="0">
                <a:latin typeface="Consolas" panose="020B0609020204030204" pitchFamily="49" charset="0"/>
              </a:rPr>
              <a:t>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</a:t>
            </a:r>
            <a:r>
              <a:rPr lang="en-US" b="1" dirty="0" err="1">
                <a:latin typeface="Consolas" panose="020B0609020204030204" pitchFamily="49" charset="0"/>
              </a:rPr>
              <a:t>add</a:t>
            </a:r>
            <a:r>
              <a:rPr lang="en-US" b="1" dirty="0" err="1">
                <a:highlight>
                  <a:srgbClr val="800080"/>
                </a:highlight>
                <a:latin typeface="Consolas" panose="020B0609020204030204" pitchFamily="49" charset="0"/>
              </a:rPr>
              <a:t>_gpu</a:t>
            </a:r>
            <a:r>
              <a:rPr lang="en-US" b="1" dirty="0">
                <a:latin typeface="Consolas" panose="020B0609020204030204" pitchFamily="49" charset="0"/>
              </a:rPr>
              <a:t>(a, b, c);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Consolas" panose="020B06090202040302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    return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385198" y="6081990"/>
            <a:ext cx="37894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Accelerator-side code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0" y="1281686"/>
            <a:ext cx="0" cy="5422605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459695" y="6081991"/>
            <a:ext cx="26066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3"/>
                </a:solidFill>
              </a:rPr>
              <a:t>CPU-Side code</a:t>
            </a:r>
          </a:p>
        </p:txBody>
      </p:sp>
    </p:spTree>
    <p:extLst>
      <p:ext uri="{BB962C8B-B14F-4D97-AF65-F5344CB8AC3E}">
        <p14:creationId xmlns:p14="http://schemas.microsoft.com/office/powerpoint/2010/main" val="612131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halleng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318328" y="5458691"/>
            <a:ext cx="7555345" cy="106218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Memory</a:t>
            </a:r>
          </a:p>
        </p:txBody>
      </p:sp>
      <p:sp>
        <p:nvSpPr>
          <p:cNvPr id="36" name="Rectangle 35"/>
          <p:cNvSpPr/>
          <p:nvPr/>
        </p:nvSpPr>
        <p:spPr>
          <a:xfrm>
            <a:off x="7490691" y="794327"/>
            <a:ext cx="1634836" cy="163483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CPU</a:t>
            </a:r>
          </a:p>
        </p:txBody>
      </p:sp>
      <p:sp>
        <p:nvSpPr>
          <p:cNvPr id="37" name="Rectangle 36"/>
          <p:cNvSpPr/>
          <p:nvPr/>
        </p:nvSpPr>
        <p:spPr>
          <a:xfrm>
            <a:off x="7864764" y="3144982"/>
            <a:ext cx="1260763" cy="10575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MMU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9289472" y="662781"/>
            <a:ext cx="142859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>
                <a:latin typeface="Consolas" panose="020B0609020204030204" pitchFamily="49" charset="0"/>
              </a:rPr>
              <a:t>a[</a:t>
            </a:r>
            <a:r>
              <a:rPr lang="en-US" sz="4400" dirty="0" err="1">
                <a:latin typeface="Consolas" panose="020B0609020204030204" pitchFamily="49" charset="0"/>
              </a:rPr>
              <a:t>i</a:t>
            </a:r>
            <a:r>
              <a:rPr lang="en-US" sz="4400" dirty="0">
                <a:latin typeface="Consolas" panose="020B0609020204030204" pitchFamily="49" charset="0"/>
              </a:rPr>
              <a:t>]</a:t>
            </a:r>
            <a:endParaRPr lang="en-US" dirty="0">
              <a:latin typeface="Consolas" panose="020B0609020204030204" pitchFamily="49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8495145" y="2525462"/>
            <a:ext cx="27478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latin typeface="Consolas" panose="020B0609020204030204" pitchFamily="49" charset="0"/>
              </a:rPr>
              <a:t>ld</a:t>
            </a:r>
            <a:r>
              <a:rPr lang="en-US" sz="2800" dirty="0">
                <a:latin typeface="Consolas" panose="020B0609020204030204" pitchFamily="49" charset="0"/>
              </a:rPr>
              <a:t>: 0x1000000</a:t>
            </a:r>
          </a:p>
        </p:txBody>
      </p:sp>
      <p:cxnSp>
        <p:nvCxnSpPr>
          <p:cNvPr id="42" name="Connector: Curved 41"/>
          <p:cNvCxnSpPr>
            <a:stCxn id="36" idx="3"/>
            <a:endCxn id="39" idx="0"/>
          </p:cNvCxnSpPr>
          <p:nvPr/>
        </p:nvCxnSpPr>
        <p:spPr>
          <a:xfrm>
            <a:off x="9125527" y="1611745"/>
            <a:ext cx="743552" cy="913717"/>
          </a:xfrm>
          <a:prstGeom prst="curvedConnector2">
            <a:avLst/>
          </a:prstGeom>
          <a:solidFill>
            <a:srgbClr val="3165BB">
              <a:alpha val="25000"/>
            </a:srgbClr>
          </a:solidFill>
          <a:ln w="571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or: Curved 44"/>
          <p:cNvCxnSpPr>
            <a:stCxn id="39" idx="2"/>
          </p:cNvCxnSpPr>
          <p:nvPr/>
        </p:nvCxnSpPr>
        <p:spPr>
          <a:xfrm rot="5400000">
            <a:off x="9371798" y="2966357"/>
            <a:ext cx="414957" cy="579607"/>
          </a:xfrm>
          <a:prstGeom prst="curvedConnector2">
            <a:avLst/>
          </a:prstGeom>
          <a:solidFill>
            <a:srgbClr val="3165BB">
              <a:alpha val="25000"/>
            </a:srgbClr>
          </a:solidFill>
          <a:ln w="5715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7062811" y="4520514"/>
            <a:ext cx="13676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onsolas" panose="020B0609020204030204" pitchFamily="49" charset="0"/>
              </a:rPr>
              <a:t>0x5000</a:t>
            </a:r>
          </a:p>
        </p:txBody>
      </p:sp>
      <p:sp>
        <p:nvSpPr>
          <p:cNvPr id="51" name="Rectangle 50"/>
          <p:cNvSpPr/>
          <p:nvPr/>
        </p:nvSpPr>
        <p:spPr>
          <a:xfrm>
            <a:off x="5872882" y="2745165"/>
            <a:ext cx="1739743" cy="145934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Cache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9755909" y="1680282"/>
            <a:ext cx="2369623" cy="95410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  <a:scene3d>
              <a:camera prst="orthographicFront"/>
              <a:lightRig rig="sunrise" dir="t"/>
            </a:scene3d>
            <a:sp3d prstMaterial="flat"/>
          </a:bodyPr>
          <a:lstStyle/>
          <a:p>
            <a:pPr algn="ctr"/>
            <a:r>
              <a:rPr lang="en-US" sz="2800" dirty="0">
                <a:solidFill>
                  <a:schemeClr val="tx1"/>
                </a:solidFill>
                <a:effectLst/>
              </a:rPr>
              <a:t>Virtual address</a:t>
            </a:r>
          </a:p>
          <a:p>
            <a:pPr algn="ctr"/>
            <a:r>
              <a:rPr lang="en-US" sz="2800" dirty="0">
                <a:solidFill>
                  <a:schemeClr val="tx1"/>
                </a:solidFill>
              </a:rPr>
              <a:t>pointer</a:t>
            </a:r>
            <a:endParaRPr lang="en-US" sz="2800" dirty="0">
              <a:solidFill>
                <a:schemeClr val="tx1"/>
              </a:solidFill>
              <a:effectLst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594563" y="4520514"/>
            <a:ext cx="2549031" cy="5232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  <a:scene3d>
              <a:camera prst="orthographicFront"/>
              <a:lightRig rig="sunrise" dir="t"/>
            </a:scene3d>
            <a:sp3d prstMaterial="flat"/>
          </a:bodyPr>
          <a:lstStyle/>
          <a:p>
            <a:pPr algn="ctr"/>
            <a:r>
              <a:rPr lang="en-US" sz="2800" dirty="0">
                <a:solidFill>
                  <a:schemeClr val="tx1"/>
                </a:solidFill>
                <a:effectLst/>
              </a:rPr>
              <a:t>Physical address</a:t>
            </a:r>
          </a:p>
        </p:txBody>
      </p:sp>
      <p:sp>
        <p:nvSpPr>
          <p:cNvPr id="108" name="Arc 107"/>
          <p:cNvSpPr/>
          <p:nvPr/>
        </p:nvSpPr>
        <p:spPr>
          <a:xfrm>
            <a:off x="6522257" y="2973010"/>
            <a:ext cx="1908360" cy="2937844"/>
          </a:xfrm>
          <a:prstGeom prst="arc">
            <a:avLst>
              <a:gd name="adj1" fmla="val 21093632"/>
              <a:gd name="adj2" fmla="val 11339160"/>
            </a:avLst>
          </a:prstGeom>
          <a:ln w="57150">
            <a:solidFill>
              <a:schemeClr val="accent4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6640946" y="5485580"/>
            <a:ext cx="849745" cy="266435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75EE70-6B5F-4620-BB88-25711D22948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588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2" presetClass="path" presetSubtype="0" accel="12000" decel="15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-2.96296E-6 L 2.70833E-6 -0.25092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546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/>
      <p:bldP spid="39" grpId="0"/>
      <p:bldP spid="50" grpId="0"/>
      <p:bldP spid="51" grpId="0" animBg="1"/>
      <p:bldP spid="52" grpId="0"/>
      <p:bldP spid="53" grpId="0"/>
      <p:bldP spid="108" grpId="0" animBg="1"/>
      <p:bldP spid="109" grpId="0" animBg="1"/>
      <p:bldP spid="109" grpId="1" animBg="1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F46216B-77A9-411A-B9D3-5023FCB7020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34</TotalTime>
  <Words>2056</Words>
  <Application>Microsoft Office PowerPoint</Application>
  <PresentationFormat>Widescreen</PresentationFormat>
  <Paragraphs>892</Paragraphs>
  <Slides>48</Slides>
  <Notes>17</Notes>
  <HiddenSlides>1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4" baseType="lpstr">
      <vt:lpstr>Arial</vt:lpstr>
      <vt:lpstr>Calibri</vt:lpstr>
      <vt:lpstr>Calibri Light</vt:lpstr>
      <vt:lpstr>Consolas</vt:lpstr>
      <vt:lpstr>Office Theme</vt:lpstr>
      <vt:lpstr>Visio</vt:lpstr>
      <vt:lpstr>Programmable Accelerators</vt:lpstr>
      <vt:lpstr>PowerPoint Presentation</vt:lpstr>
      <vt:lpstr>Programming accelerators (baseline)</vt:lpstr>
      <vt:lpstr>Programming accelerators (baseline)</vt:lpstr>
      <vt:lpstr>Programming accelerators (GPU)</vt:lpstr>
      <vt:lpstr>Programming accelerators (GPU)</vt:lpstr>
      <vt:lpstr>Programming accelerators (GOAL)</vt:lpstr>
      <vt:lpstr>Programming accelerators (GOAL)</vt:lpstr>
      <vt:lpstr>Key challenges</vt:lpstr>
      <vt:lpstr>Key challenges</vt:lpstr>
      <vt:lpstr>PowerPoint Presentation</vt:lpstr>
      <vt:lpstr>PowerPoint Presentation</vt:lpstr>
      <vt:lpstr>Heterogeneous System</vt:lpstr>
      <vt:lpstr>Why not CPU solutions?</vt:lpstr>
      <vt:lpstr>PowerPoint Presentation</vt:lpstr>
      <vt:lpstr>Why virtual addresses?</vt:lpstr>
      <vt:lpstr>Why virtual addresses?</vt:lpstr>
      <vt:lpstr>Bandwidth problem</vt:lpstr>
      <vt:lpstr>Bandwidth problem</vt:lpstr>
      <vt:lpstr>Solution: Filtering</vt:lpstr>
      <vt:lpstr>Solution: Filtering</vt:lpstr>
      <vt:lpstr>Solution: Filtering</vt:lpstr>
      <vt:lpstr>Design 1</vt:lpstr>
      <vt:lpstr>PowerPoint Presentation</vt:lpstr>
      <vt:lpstr>Bottleneck 1: Bursty TLB misses</vt:lpstr>
      <vt:lpstr>Bottleneck 2: High miss rate</vt:lpstr>
      <vt:lpstr>GPU MMU Design</vt:lpstr>
      <vt:lpstr>Performance: Low overhead</vt:lpstr>
      <vt:lpstr>PowerPoint Presentation</vt:lpstr>
      <vt:lpstr>PowerPoint Presentation</vt:lpstr>
      <vt:lpstr>Legacy Interface</vt:lpstr>
      <vt:lpstr>CC Interface</vt:lpstr>
      <vt:lpstr>Directory Bottleneck 1: Access rate</vt:lpstr>
      <vt:lpstr>Directory Bottleneck 2: Buffering</vt:lpstr>
      <vt:lpstr>HSC Design</vt:lpstr>
      <vt:lpstr>HSC: Performance Improvement</vt:lpstr>
      <vt:lpstr>PowerPoint Presentation</vt:lpstr>
      <vt:lpstr>PowerPoint Presentation</vt:lpstr>
      <vt:lpstr>Security &amp; tightly-integrated accelerators</vt:lpstr>
      <vt:lpstr>Border control: sandboxing accelerators</vt:lpstr>
      <vt:lpstr>Conclusions</vt:lpstr>
      <vt:lpstr>PowerPoint Presentation</vt:lpstr>
      <vt:lpstr>Other work</vt:lpstr>
      <vt:lpstr>Comparison to CAPI/OpenCAPI</vt:lpstr>
      <vt:lpstr>Detailed HSC Performance</vt:lpstr>
      <vt:lpstr>PowerPoint Presentation</vt:lpstr>
      <vt:lpstr>Other accelerators</vt:lpstr>
      <vt:lpstr>Highly-thread PTW Desig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Jason Lowe-Power</dc:creator>
  <cp:lastModifiedBy>Jason Lowe-Power</cp:lastModifiedBy>
  <cp:revision>147</cp:revision>
  <cp:lastPrinted>2016-10-18T20:31:29Z</cp:lastPrinted>
  <dcterms:created xsi:type="dcterms:W3CDTF">2016-08-26T19:18:04Z</dcterms:created>
  <dcterms:modified xsi:type="dcterms:W3CDTF">2016-10-24T01:45:54Z</dcterms:modified>
</cp:coreProperties>
</file>